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072B4B" w14:textId="77777777" w:rsidR="008C605F" w:rsidRPr="009542F5" w:rsidRDefault="00F97565" w:rsidP="00F97565">
      <w:pPr>
        <w:jc w:val="center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数字图像</w:t>
      </w:r>
      <w:r w:rsidR="000A1549" w:rsidRPr="009542F5">
        <w:rPr>
          <w:rFonts w:ascii="宋体" w:eastAsia="宋体" w:hAnsi="宋体" w:hint="eastAsia"/>
          <w:sz w:val="24"/>
          <w:szCs w:val="24"/>
        </w:rPr>
        <w:t>处理</w:t>
      </w:r>
      <w:r w:rsidRPr="009542F5">
        <w:rPr>
          <w:rFonts w:ascii="宋体" w:eastAsia="宋体" w:hAnsi="宋体" w:hint="eastAsia"/>
          <w:sz w:val="24"/>
          <w:szCs w:val="24"/>
        </w:rPr>
        <w:t>考试题</w:t>
      </w:r>
      <w:r w:rsidR="000A1549" w:rsidRPr="009542F5">
        <w:rPr>
          <w:rFonts w:ascii="宋体" w:eastAsia="宋体" w:hAnsi="宋体" w:hint="eastAsia"/>
          <w:sz w:val="24"/>
          <w:szCs w:val="24"/>
        </w:rPr>
        <w:t>型</w:t>
      </w:r>
      <w:r w:rsidRPr="009542F5">
        <w:rPr>
          <w:rFonts w:ascii="宋体" w:eastAsia="宋体" w:hAnsi="宋体" w:hint="eastAsia"/>
          <w:sz w:val="24"/>
          <w:szCs w:val="24"/>
        </w:rPr>
        <w:t>总结</w:t>
      </w:r>
    </w:p>
    <w:p w14:paraId="1F14A06F" w14:textId="77777777" w:rsidR="00F97565" w:rsidRPr="009542F5" w:rsidRDefault="00F97565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755B8109" w14:textId="77777777" w:rsidR="00F97565" w:rsidRPr="009542F5" w:rsidRDefault="00F97565" w:rsidP="00F97565">
      <w:pPr>
        <w:jc w:val="left"/>
        <w:rPr>
          <w:rFonts w:ascii="宋体" w:eastAsia="宋体" w:hAnsi="宋体"/>
          <w:b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1</w:t>
      </w:r>
      <w:r w:rsidRPr="009542F5">
        <w:rPr>
          <w:rFonts w:ascii="宋体" w:eastAsia="宋体" w:hAnsi="宋体"/>
          <w:b/>
          <w:color w:val="FF0000"/>
          <w:sz w:val="24"/>
          <w:szCs w:val="24"/>
        </w:rPr>
        <w:t xml:space="preserve"> </w:t>
      </w: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直方图均衡化</w:t>
      </w:r>
    </w:p>
    <w:p w14:paraId="527237BF" w14:textId="77777777" w:rsidR="00F97565" w:rsidRPr="009542F5" w:rsidRDefault="00F97565" w:rsidP="00F97565">
      <w:pPr>
        <w:jc w:val="left"/>
        <w:rPr>
          <w:rFonts w:ascii="宋体" w:eastAsia="宋体" w:hAnsi="宋体"/>
          <w:b/>
          <w:color w:val="FF0000"/>
          <w:sz w:val="24"/>
          <w:szCs w:val="24"/>
        </w:rPr>
      </w:pPr>
    </w:p>
    <w:p w14:paraId="02D16F6F" w14:textId="77777777" w:rsidR="00B52701" w:rsidRPr="009542F5" w:rsidRDefault="00B52701" w:rsidP="00F97565">
      <w:pPr>
        <w:spacing w:line="300" w:lineRule="exact"/>
        <w:rPr>
          <w:rFonts w:ascii="宋体" w:eastAsia="宋体" w:hAnsi="宋体"/>
          <w:b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一</w:t>
      </w:r>
    </w:p>
    <w:p w14:paraId="37ACAF05" w14:textId="77777777" w:rsidR="00F97565" w:rsidRPr="009542F5" w:rsidRDefault="007E5FD0" w:rsidP="00F97565">
      <w:pPr>
        <w:spacing w:line="300" w:lineRule="exact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1 </w:t>
      </w:r>
      <w:r w:rsidR="00F97565" w:rsidRPr="009542F5">
        <w:rPr>
          <w:rFonts w:ascii="宋体" w:eastAsia="宋体" w:hAnsi="宋体" w:hint="eastAsia"/>
          <w:sz w:val="24"/>
          <w:szCs w:val="24"/>
        </w:rPr>
        <w:t>假定有一幅4</w:t>
      </w:r>
      <w:r w:rsidR="00F97565" w:rsidRPr="009542F5">
        <w:rPr>
          <w:rFonts w:ascii="宋体" w:eastAsia="宋体" w:hAnsi="宋体"/>
          <w:sz w:val="24"/>
          <w:szCs w:val="24"/>
        </w:rPr>
        <w:sym w:font="Symbol" w:char="F0B4"/>
      </w:r>
      <w:r w:rsidR="00F97565" w:rsidRPr="009542F5">
        <w:rPr>
          <w:rFonts w:ascii="宋体" w:eastAsia="宋体" w:hAnsi="宋体" w:hint="eastAsia"/>
          <w:sz w:val="24"/>
          <w:szCs w:val="24"/>
        </w:rPr>
        <w:t>5的8级灰度数字图象，象素值如表1所示。求对均衡化后的新图像的象素值（象素值四舍五入）。（20分）</w:t>
      </w:r>
    </w:p>
    <w:p w14:paraId="76C32769" w14:textId="77777777" w:rsidR="00336EA5" w:rsidRPr="009542F5" w:rsidRDefault="00F97565" w:rsidP="00F97565">
      <w:pPr>
        <w:spacing w:line="300" w:lineRule="exact"/>
        <w:jc w:val="center"/>
        <w:rPr>
          <w:rFonts w:ascii="宋体" w:eastAsia="宋体" w:hAnsi="宋体"/>
          <w:bCs/>
          <w:sz w:val="24"/>
          <w:szCs w:val="24"/>
        </w:rPr>
      </w:pPr>
      <w:r w:rsidRPr="009542F5">
        <w:rPr>
          <w:rFonts w:ascii="宋体" w:eastAsia="宋体" w:hAnsi="宋体" w:hint="eastAsia"/>
          <w:bCs/>
          <w:sz w:val="24"/>
          <w:szCs w:val="24"/>
        </w:rPr>
        <w:t>表1</w:t>
      </w:r>
    </w:p>
    <w:tbl>
      <w:tblPr>
        <w:tblpPr w:leftFromText="180" w:rightFromText="180" w:vertAnchor="text" w:horzAnchor="page" w:tblpX="3808" w:tblpY="194"/>
        <w:tblW w:w="2955" w:type="dxa"/>
        <w:tblCellSpacing w:w="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55"/>
        <w:gridCol w:w="545"/>
        <w:gridCol w:w="650"/>
        <w:gridCol w:w="650"/>
        <w:gridCol w:w="555"/>
      </w:tblGrid>
      <w:tr w:rsidR="00336EA5" w:rsidRPr="00A56245" w14:paraId="1E096D7D" w14:textId="77777777" w:rsidTr="00785F4E">
        <w:trPr>
          <w:trHeight w:val="330"/>
          <w:tblCellSpacing w:w="0" w:type="dxa"/>
        </w:trPr>
        <w:tc>
          <w:tcPr>
            <w:tcW w:w="55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37CBDAC2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bookmarkStart w:id="0" w:name="OLE_LINK1"/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54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428CF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EE48FE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3102A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55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513FF792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</w:tr>
      <w:tr w:rsidR="00336EA5" w:rsidRPr="00A56245" w14:paraId="7D7E7923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6ABA18E4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9E3C9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43A4A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CD910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31E01B27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</w:tr>
      <w:tr w:rsidR="00336EA5" w:rsidRPr="00A56245" w14:paraId="627398CC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7FA28F9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2E300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B4B4C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4635A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 w:rsidRPr="00A56245">
              <w:rPr>
                <w:rFonts w:ascii="宋体" w:hAnsi="宋体"/>
              </w:rPr>
              <w:t>6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633424C6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</w:tr>
      <w:tr w:rsidR="00336EA5" w:rsidRPr="00A56245" w14:paraId="04876A8A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07B9A4ED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8D144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10E3F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C5A22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35EA9CA0" w14:textId="77777777" w:rsidR="00336EA5" w:rsidRPr="00A56245" w:rsidRDefault="00336EA5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</w:t>
            </w:r>
          </w:p>
        </w:tc>
      </w:tr>
    </w:tbl>
    <w:bookmarkEnd w:id="0"/>
    <w:p w14:paraId="5A0EDD63" w14:textId="77777777" w:rsidR="00F97565" w:rsidRPr="009542F5" w:rsidRDefault="00336EA5" w:rsidP="00336EA5">
      <w:pPr>
        <w:spacing w:line="300" w:lineRule="exact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 xml:space="preserve"> </w:t>
      </w:r>
      <w:r>
        <w:rPr>
          <w:rFonts w:ascii="宋体" w:eastAsia="宋体" w:hAnsi="宋体"/>
          <w:bCs/>
          <w:sz w:val="24"/>
          <w:szCs w:val="24"/>
        </w:rPr>
        <w:t xml:space="preserve">   </w:t>
      </w:r>
    </w:p>
    <w:p w14:paraId="07501415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</w:p>
    <w:p w14:paraId="261F196F" w14:textId="77777777" w:rsidR="00F97565" w:rsidRPr="00336EA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</w:p>
    <w:p w14:paraId="121F8CD2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</w:p>
    <w:p w14:paraId="5F6A116E" w14:textId="77777777" w:rsidR="00F97565" w:rsidRPr="009542F5" w:rsidRDefault="00F97565" w:rsidP="00F97565">
      <w:pPr>
        <w:spacing w:line="300" w:lineRule="exac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 xml:space="preserve">    </w:t>
      </w:r>
    </w:p>
    <w:p w14:paraId="032B8B32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</w:p>
    <w:p w14:paraId="3887B5A9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1.求各灰度级像素个数；</w:t>
      </w:r>
    </w:p>
    <w:p w14:paraId="4950EC96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2.求各灰度级像素所占比例；</w:t>
      </w:r>
    </w:p>
    <w:p w14:paraId="40911F51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3.求各灰度级的累计分布；</w:t>
      </w:r>
    </w:p>
    <w:p w14:paraId="1A6B44B0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4.求新图像的灰度值*255；</w:t>
      </w:r>
    </w:p>
    <w:p w14:paraId="2036DABF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</w:p>
    <w:p w14:paraId="73729DD0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1575"/>
        <w:gridCol w:w="1575"/>
        <w:gridCol w:w="1575"/>
        <w:gridCol w:w="1575"/>
        <w:gridCol w:w="1575"/>
      </w:tblGrid>
      <w:tr w:rsidR="00F97565" w:rsidRPr="009542F5" w14:paraId="41655CA2" w14:textId="77777777" w:rsidTr="00F97565">
        <w:tc>
          <w:tcPr>
            <w:tcW w:w="1575" w:type="dxa"/>
          </w:tcPr>
          <w:p w14:paraId="0F1D18E5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bookmarkStart w:id="1" w:name="_Hlk533619356"/>
            <w:r w:rsidRPr="009542F5">
              <w:rPr>
                <w:rFonts w:ascii="宋体" w:hAnsi="宋体" w:hint="eastAsia"/>
                <w:sz w:val="24"/>
                <w:szCs w:val="24"/>
              </w:rPr>
              <w:t>灰度值</w:t>
            </w:r>
          </w:p>
        </w:tc>
        <w:tc>
          <w:tcPr>
            <w:tcW w:w="1575" w:type="dxa"/>
          </w:tcPr>
          <w:p w14:paraId="6A50C50F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个数</w:t>
            </w:r>
          </w:p>
        </w:tc>
        <w:tc>
          <w:tcPr>
            <w:tcW w:w="1575" w:type="dxa"/>
          </w:tcPr>
          <w:p w14:paraId="37A4AF4F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百分比</w:t>
            </w:r>
          </w:p>
        </w:tc>
        <w:tc>
          <w:tcPr>
            <w:tcW w:w="1575" w:type="dxa"/>
          </w:tcPr>
          <w:p w14:paraId="43E641E4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累计分布</w:t>
            </w:r>
          </w:p>
        </w:tc>
        <w:tc>
          <w:tcPr>
            <w:tcW w:w="1575" w:type="dxa"/>
          </w:tcPr>
          <w:p w14:paraId="737A99A6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新灰度值</w:t>
            </w:r>
          </w:p>
        </w:tc>
      </w:tr>
      <w:tr w:rsidR="00F97565" w:rsidRPr="009542F5" w14:paraId="4C3C3191" w14:textId="77777777" w:rsidTr="00F97565">
        <w:tc>
          <w:tcPr>
            <w:tcW w:w="1575" w:type="dxa"/>
          </w:tcPr>
          <w:p w14:paraId="689F78E8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575" w:type="dxa"/>
          </w:tcPr>
          <w:p w14:paraId="48EE561D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575" w:type="dxa"/>
          </w:tcPr>
          <w:p w14:paraId="7A6A7DB5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1</w:t>
            </w:r>
          </w:p>
        </w:tc>
        <w:tc>
          <w:tcPr>
            <w:tcW w:w="1575" w:type="dxa"/>
          </w:tcPr>
          <w:p w14:paraId="62658D86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1</w:t>
            </w:r>
          </w:p>
        </w:tc>
        <w:tc>
          <w:tcPr>
            <w:tcW w:w="1575" w:type="dxa"/>
          </w:tcPr>
          <w:p w14:paraId="6CF348C9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</w:tr>
      <w:tr w:rsidR="00F97565" w:rsidRPr="009542F5" w14:paraId="10DA2FC0" w14:textId="77777777" w:rsidTr="00F97565">
        <w:tc>
          <w:tcPr>
            <w:tcW w:w="1575" w:type="dxa"/>
          </w:tcPr>
          <w:p w14:paraId="3C466CE8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575" w:type="dxa"/>
          </w:tcPr>
          <w:p w14:paraId="74CCC2F7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575" w:type="dxa"/>
          </w:tcPr>
          <w:p w14:paraId="6E6070E5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1</w:t>
            </w:r>
          </w:p>
        </w:tc>
        <w:tc>
          <w:tcPr>
            <w:tcW w:w="1575" w:type="dxa"/>
          </w:tcPr>
          <w:p w14:paraId="04D7E214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2</w:t>
            </w:r>
          </w:p>
        </w:tc>
        <w:tc>
          <w:tcPr>
            <w:tcW w:w="1575" w:type="dxa"/>
          </w:tcPr>
          <w:p w14:paraId="6908C77F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</w:tr>
      <w:tr w:rsidR="00F97565" w:rsidRPr="009542F5" w14:paraId="758E525F" w14:textId="77777777" w:rsidTr="00F97565">
        <w:tc>
          <w:tcPr>
            <w:tcW w:w="1575" w:type="dxa"/>
          </w:tcPr>
          <w:p w14:paraId="1D669FB6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575" w:type="dxa"/>
          </w:tcPr>
          <w:p w14:paraId="0509BD1F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575" w:type="dxa"/>
          </w:tcPr>
          <w:p w14:paraId="61A903FC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3</w:t>
            </w:r>
          </w:p>
        </w:tc>
        <w:tc>
          <w:tcPr>
            <w:tcW w:w="1575" w:type="dxa"/>
          </w:tcPr>
          <w:p w14:paraId="2C0ABD74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5</w:t>
            </w:r>
          </w:p>
        </w:tc>
        <w:tc>
          <w:tcPr>
            <w:tcW w:w="1575" w:type="dxa"/>
          </w:tcPr>
          <w:p w14:paraId="3312DBFD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</w:tr>
      <w:tr w:rsidR="00F97565" w:rsidRPr="009542F5" w14:paraId="6A3A83CB" w14:textId="77777777" w:rsidTr="00F97565">
        <w:tc>
          <w:tcPr>
            <w:tcW w:w="1575" w:type="dxa"/>
          </w:tcPr>
          <w:p w14:paraId="6FFB0211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575" w:type="dxa"/>
          </w:tcPr>
          <w:p w14:paraId="0B8B3440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575" w:type="dxa"/>
          </w:tcPr>
          <w:p w14:paraId="76602847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15</w:t>
            </w:r>
          </w:p>
        </w:tc>
        <w:tc>
          <w:tcPr>
            <w:tcW w:w="1575" w:type="dxa"/>
          </w:tcPr>
          <w:p w14:paraId="61F6325D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65</w:t>
            </w:r>
          </w:p>
        </w:tc>
        <w:tc>
          <w:tcPr>
            <w:tcW w:w="1575" w:type="dxa"/>
          </w:tcPr>
          <w:p w14:paraId="3CF6FC51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</w:tr>
      <w:tr w:rsidR="00F97565" w:rsidRPr="009542F5" w14:paraId="027AE49D" w14:textId="77777777" w:rsidTr="00F97565">
        <w:tc>
          <w:tcPr>
            <w:tcW w:w="1575" w:type="dxa"/>
          </w:tcPr>
          <w:p w14:paraId="61DEF0D0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1575" w:type="dxa"/>
          </w:tcPr>
          <w:p w14:paraId="40C9553F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575" w:type="dxa"/>
          </w:tcPr>
          <w:p w14:paraId="06D82B21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05</w:t>
            </w:r>
          </w:p>
        </w:tc>
        <w:tc>
          <w:tcPr>
            <w:tcW w:w="1575" w:type="dxa"/>
          </w:tcPr>
          <w:p w14:paraId="2DFB5147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7</w:t>
            </w:r>
          </w:p>
        </w:tc>
        <w:tc>
          <w:tcPr>
            <w:tcW w:w="1575" w:type="dxa"/>
          </w:tcPr>
          <w:p w14:paraId="1D69E4CA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</w:tr>
      <w:tr w:rsidR="00F97565" w:rsidRPr="009542F5" w14:paraId="4BC5E917" w14:textId="77777777" w:rsidTr="00F97565">
        <w:tc>
          <w:tcPr>
            <w:tcW w:w="1575" w:type="dxa"/>
          </w:tcPr>
          <w:p w14:paraId="3FA11C99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575" w:type="dxa"/>
          </w:tcPr>
          <w:p w14:paraId="22D2F0F4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575" w:type="dxa"/>
          </w:tcPr>
          <w:p w14:paraId="1172832E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15</w:t>
            </w:r>
          </w:p>
        </w:tc>
        <w:tc>
          <w:tcPr>
            <w:tcW w:w="1575" w:type="dxa"/>
          </w:tcPr>
          <w:p w14:paraId="711F3A93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85</w:t>
            </w:r>
          </w:p>
        </w:tc>
        <w:tc>
          <w:tcPr>
            <w:tcW w:w="1575" w:type="dxa"/>
          </w:tcPr>
          <w:p w14:paraId="56170273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</w:tr>
      <w:tr w:rsidR="00F97565" w:rsidRPr="009542F5" w14:paraId="45EADFB3" w14:textId="77777777" w:rsidTr="00F97565">
        <w:tc>
          <w:tcPr>
            <w:tcW w:w="1575" w:type="dxa"/>
          </w:tcPr>
          <w:p w14:paraId="028C061B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575" w:type="dxa"/>
          </w:tcPr>
          <w:p w14:paraId="50D2D8C1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575" w:type="dxa"/>
          </w:tcPr>
          <w:p w14:paraId="43D23EA1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1</w:t>
            </w:r>
          </w:p>
        </w:tc>
        <w:tc>
          <w:tcPr>
            <w:tcW w:w="1575" w:type="dxa"/>
          </w:tcPr>
          <w:p w14:paraId="73B98126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95</w:t>
            </w:r>
          </w:p>
        </w:tc>
        <w:tc>
          <w:tcPr>
            <w:tcW w:w="1575" w:type="dxa"/>
          </w:tcPr>
          <w:p w14:paraId="2E9C86C4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</w:tr>
      <w:tr w:rsidR="00F97565" w:rsidRPr="009542F5" w14:paraId="0A41F930" w14:textId="77777777" w:rsidTr="00F97565">
        <w:tc>
          <w:tcPr>
            <w:tcW w:w="1575" w:type="dxa"/>
          </w:tcPr>
          <w:p w14:paraId="5E94AF57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  <w:tc>
          <w:tcPr>
            <w:tcW w:w="1575" w:type="dxa"/>
          </w:tcPr>
          <w:p w14:paraId="09178A3B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575" w:type="dxa"/>
          </w:tcPr>
          <w:p w14:paraId="671EA2F1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.05</w:t>
            </w:r>
          </w:p>
        </w:tc>
        <w:tc>
          <w:tcPr>
            <w:tcW w:w="1575" w:type="dxa"/>
          </w:tcPr>
          <w:p w14:paraId="1D5DE985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575" w:type="dxa"/>
          </w:tcPr>
          <w:p w14:paraId="36D4515C" w14:textId="77777777" w:rsidR="00F97565" w:rsidRPr="009542F5" w:rsidRDefault="00F97565" w:rsidP="00FB1DFB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</w:tr>
    </w:tbl>
    <w:p w14:paraId="200153D9" w14:textId="77777777" w:rsidR="00F97565" w:rsidRPr="009542F5" w:rsidRDefault="00F97565" w:rsidP="00F9756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</w:p>
    <w:p w14:paraId="6DFA6227" w14:textId="77777777" w:rsidR="00336EA5" w:rsidRDefault="00F97565" w:rsidP="00336EA5">
      <w:pPr>
        <w:spacing w:line="3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得到的新图像</w:t>
      </w:r>
      <w:r w:rsidR="00336EA5">
        <w:rPr>
          <w:rFonts w:ascii="宋体" w:eastAsia="宋体" w:hAnsi="宋体" w:hint="eastAsia"/>
          <w:sz w:val="24"/>
          <w:szCs w:val="24"/>
        </w:rPr>
        <w:t>：</w:t>
      </w:r>
    </w:p>
    <w:tbl>
      <w:tblPr>
        <w:tblStyle w:val="a3"/>
        <w:tblW w:w="0" w:type="auto"/>
        <w:tblInd w:w="2518" w:type="dxa"/>
        <w:tblLook w:val="04A0" w:firstRow="1" w:lastRow="0" w:firstColumn="1" w:lastColumn="0" w:noHBand="0" w:noVBand="1"/>
      </w:tblPr>
      <w:tblGrid>
        <w:gridCol w:w="737"/>
        <w:gridCol w:w="737"/>
        <w:gridCol w:w="737"/>
        <w:gridCol w:w="737"/>
        <w:gridCol w:w="738"/>
      </w:tblGrid>
      <w:tr w:rsidR="00336EA5" w14:paraId="13D60CD5" w14:textId="77777777" w:rsidTr="00A02BA3">
        <w:tc>
          <w:tcPr>
            <w:tcW w:w="737" w:type="dxa"/>
          </w:tcPr>
          <w:p w14:paraId="39946675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37" w:type="dxa"/>
          </w:tcPr>
          <w:p w14:paraId="0D2B6CC0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37" w:type="dxa"/>
          </w:tcPr>
          <w:p w14:paraId="55F7B7D9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37" w:type="dxa"/>
          </w:tcPr>
          <w:p w14:paraId="1B54DF38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38" w:type="dxa"/>
          </w:tcPr>
          <w:p w14:paraId="22042397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</w:tr>
      <w:tr w:rsidR="00336EA5" w14:paraId="41B736A3" w14:textId="77777777" w:rsidTr="00A02BA3">
        <w:tc>
          <w:tcPr>
            <w:tcW w:w="737" w:type="dxa"/>
          </w:tcPr>
          <w:p w14:paraId="15B70AF8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737" w:type="dxa"/>
          </w:tcPr>
          <w:p w14:paraId="2A2C796D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37" w:type="dxa"/>
          </w:tcPr>
          <w:p w14:paraId="073B2052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37" w:type="dxa"/>
          </w:tcPr>
          <w:p w14:paraId="0253957A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738" w:type="dxa"/>
          </w:tcPr>
          <w:p w14:paraId="5B9A18D3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</w:tr>
      <w:tr w:rsidR="00336EA5" w14:paraId="46DAED7E" w14:textId="77777777" w:rsidTr="00A02BA3">
        <w:tc>
          <w:tcPr>
            <w:tcW w:w="737" w:type="dxa"/>
          </w:tcPr>
          <w:p w14:paraId="2CB7EFD8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737" w:type="dxa"/>
          </w:tcPr>
          <w:p w14:paraId="27790923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37" w:type="dxa"/>
          </w:tcPr>
          <w:p w14:paraId="69604B1F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737" w:type="dxa"/>
          </w:tcPr>
          <w:p w14:paraId="2E2EC213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  <w:tc>
          <w:tcPr>
            <w:tcW w:w="738" w:type="dxa"/>
          </w:tcPr>
          <w:p w14:paraId="52D81643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</w:tr>
      <w:tr w:rsidR="00336EA5" w14:paraId="321BD610" w14:textId="77777777" w:rsidTr="00A02BA3">
        <w:tc>
          <w:tcPr>
            <w:tcW w:w="737" w:type="dxa"/>
          </w:tcPr>
          <w:p w14:paraId="57D5DCDA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37" w:type="dxa"/>
          </w:tcPr>
          <w:p w14:paraId="42868E7B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37" w:type="dxa"/>
          </w:tcPr>
          <w:p w14:paraId="3F14E51E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737" w:type="dxa"/>
          </w:tcPr>
          <w:p w14:paraId="1FA680F9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38" w:type="dxa"/>
          </w:tcPr>
          <w:p w14:paraId="51AE9876" w14:textId="77777777" w:rsidR="00336EA5" w:rsidRPr="009542F5" w:rsidRDefault="00336EA5" w:rsidP="00336EA5">
            <w:pPr>
              <w:spacing w:line="300" w:lineRule="exact"/>
              <w:ind w:firstLineChars="200" w:firstLine="480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</w:tr>
      <w:bookmarkEnd w:id="1"/>
    </w:tbl>
    <w:p w14:paraId="70EFEC91" w14:textId="77777777" w:rsidR="00F97565" w:rsidRPr="009542F5" w:rsidRDefault="00F97565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3F535ED4" w14:textId="77777777" w:rsidR="00F97565" w:rsidRPr="009542F5" w:rsidRDefault="007E5FD0" w:rsidP="00F97565">
      <w:pPr>
        <w:spacing w:line="3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color w:val="000000"/>
          <w:sz w:val="24"/>
          <w:szCs w:val="24"/>
        </w:rPr>
        <w:t xml:space="preserve">2 </w:t>
      </w:r>
      <w:r w:rsidR="00F97565" w:rsidRPr="009542F5">
        <w:rPr>
          <w:rFonts w:ascii="宋体" w:eastAsia="宋体" w:hAnsi="宋体" w:hint="eastAsia"/>
          <w:color w:val="000000"/>
          <w:sz w:val="24"/>
          <w:szCs w:val="24"/>
        </w:rPr>
        <w:t>假定有一幅4</w:t>
      </w:r>
      <w:r w:rsidR="00F97565" w:rsidRPr="009542F5">
        <w:rPr>
          <w:rFonts w:ascii="宋体" w:eastAsia="宋体" w:hAnsi="宋体"/>
          <w:color w:val="000000"/>
          <w:sz w:val="24"/>
          <w:szCs w:val="24"/>
        </w:rPr>
        <w:sym w:font="Symbol" w:char="F0B4"/>
      </w:r>
      <w:r w:rsidR="00F97565" w:rsidRPr="009542F5">
        <w:rPr>
          <w:rFonts w:ascii="宋体" w:eastAsia="宋体" w:hAnsi="宋体" w:hint="eastAsia"/>
          <w:color w:val="000000"/>
          <w:sz w:val="24"/>
          <w:szCs w:val="24"/>
        </w:rPr>
        <w:t>5的8级灰度数字图象，象素值如表1所示。求对原图像的直方图和均衡化后的新图像的象素值。</w:t>
      </w:r>
      <w:r w:rsidR="00F97565" w:rsidRPr="009542F5">
        <w:rPr>
          <w:rFonts w:ascii="宋体" w:eastAsia="宋体" w:hAnsi="宋体" w:hint="eastAsia"/>
          <w:sz w:val="24"/>
          <w:szCs w:val="24"/>
        </w:rPr>
        <w:t>（20分）</w:t>
      </w:r>
    </w:p>
    <w:p w14:paraId="7C69B112" w14:textId="77777777" w:rsidR="00F97565" w:rsidRPr="009542F5" w:rsidRDefault="00F97565" w:rsidP="00F97565">
      <w:pPr>
        <w:spacing w:line="300" w:lineRule="exact"/>
        <w:jc w:val="center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表1</w:t>
      </w:r>
    </w:p>
    <w:tbl>
      <w:tblPr>
        <w:tblW w:w="0" w:type="auto"/>
        <w:tblCellSpacing w:w="0" w:type="dxa"/>
        <w:tblInd w:w="308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55"/>
        <w:gridCol w:w="545"/>
        <w:gridCol w:w="650"/>
        <w:gridCol w:w="650"/>
        <w:gridCol w:w="555"/>
      </w:tblGrid>
      <w:tr w:rsidR="002A0049" w14:paraId="2F0807CC" w14:textId="77777777" w:rsidTr="00785F4E">
        <w:trPr>
          <w:trHeight w:val="330"/>
          <w:tblCellSpacing w:w="0" w:type="dxa"/>
        </w:trPr>
        <w:tc>
          <w:tcPr>
            <w:tcW w:w="55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DBAF95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</w:p>
        </w:tc>
        <w:tc>
          <w:tcPr>
            <w:tcW w:w="54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FD98D7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D362B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3BCBA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55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6B1C12BF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8</w:t>
            </w:r>
          </w:p>
        </w:tc>
      </w:tr>
      <w:tr w:rsidR="002A0049" w14:paraId="6D94AC38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621FF1DA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E22BD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7B81A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E98A2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75F25ADC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</w:tr>
      <w:tr w:rsidR="002A0049" w14:paraId="54CA142C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B9FDBBF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E34E2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6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F9DB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0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533B1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6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220FD779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4</w:t>
            </w:r>
          </w:p>
        </w:tc>
      </w:tr>
      <w:tr w:rsidR="002A0049" w14:paraId="3A3ABCC3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6774C64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894E0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8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4167D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F8D55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29DDBA24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5</w:t>
            </w:r>
          </w:p>
        </w:tc>
      </w:tr>
    </w:tbl>
    <w:p w14:paraId="7A685BD4" w14:textId="77777777" w:rsidR="00F97565" w:rsidRPr="009542F5" w:rsidRDefault="00F97565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1097CFCD" w14:textId="77777777" w:rsidR="0016098E" w:rsidRPr="009542F5" w:rsidRDefault="007E5FD0" w:rsidP="0016098E">
      <w:pPr>
        <w:spacing w:line="3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color w:val="0000FF"/>
          <w:sz w:val="24"/>
          <w:szCs w:val="24"/>
        </w:rPr>
        <w:t xml:space="preserve">3 </w:t>
      </w:r>
      <w:r w:rsidR="0016098E" w:rsidRPr="009542F5">
        <w:rPr>
          <w:rFonts w:ascii="宋体" w:eastAsia="宋体" w:hAnsi="宋体" w:hint="eastAsia"/>
          <w:color w:val="0000FF"/>
          <w:sz w:val="24"/>
          <w:szCs w:val="24"/>
        </w:rPr>
        <w:t>假定有一幅4</w:t>
      </w:r>
      <w:r w:rsidR="0016098E" w:rsidRPr="009542F5">
        <w:rPr>
          <w:rFonts w:ascii="宋体" w:eastAsia="宋体" w:hAnsi="宋体"/>
          <w:color w:val="0000FF"/>
          <w:sz w:val="24"/>
          <w:szCs w:val="24"/>
        </w:rPr>
        <w:sym w:font="Symbol" w:char="F0B4"/>
      </w:r>
      <w:r w:rsidR="0016098E" w:rsidRPr="009542F5">
        <w:rPr>
          <w:rFonts w:ascii="宋体" w:eastAsia="宋体" w:hAnsi="宋体" w:hint="eastAsia"/>
          <w:color w:val="0000FF"/>
          <w:sz w:val="24"/>
          <w:szCs w:val="24"/>
        </w:rPr>
        <w:t>5的8级灰度数字图象，象素值如表1所示。求对原图像的直方</w:t>
      </w:r>
      <w:r w:rsidR="0016098E" w:rsidRPr="009542F5">
        <w:rPr>
          <w:rFonts w:ascii="宋体" w:eastAsia="宋体" w:hAnsi="宋体" w:hint="eastAsia"/>
          <w:color w:val="0000FF"/>
          <w:sz w:val="24"/>
          <w:szCs w:val="24"/>
        </w:rPr>
        <w:lastRenderedPageBreak/>
        <w:t>图和均衡化后的新图像的象素值。</w:t>
      </w:r>
      <w:r w:rsidR="0016098E" w:rsidRPr="009542F5">
        <w:rPr>
          <w:rFonts w:ascii="宋体" w:eastAsia="宋体" w:hAnsi="宋体" w:hint="eastAsia"/>
          <w:sz w:val="24"/>
          <w:szCs w:val="24"/>
        </w:rPr>
        <w:t>（20分）</w:t>
      </w:r>
    </w:p>
    <w:p w14:paraId="2B0BA1A6" w14:textId="77777777" w:rsidR="0016098E" w:rsidRPr="009542F5" w:rsidRDefault="0016098E" w:rsidP="0016098E">
      <w:pPr>
        <w:spacing w:line="300" w:lineRule="exact"/>
        <w:jc w:val="center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表1</w:t>
      </w:r>
    </w:p>
    <w:tbl>
      <w:tblPr>
        <w:tblW w:w="0" w:type="auto"/>
        <w:tblCellSpacing w:w="0" w:type="dxa"/>
        <w:tblInd w:w="308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55"/>
        <w:gridCol w:w="545"/>
        <w:gridCol w:w="650"/>
        <w:gridCol w:w="650"/>
        <w:gridCol w:w="555"/>
      </w:tblGrid>
      <w:tr w:rsidR="002A0049" w14:paraId="5B9153BD" w14:textId="77777777" w:rsidTr="00785F4E">
        <w:trPr>
          <w:trHeight w:val="330"/>
          <w:tblCellSpacing w:w="0" w:type="dxa"/>
        </w:trPr>
        <w:tc>
          <w:tcPr>
            <w:tcW w:w="55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8451D4A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</w:p>
        </w:tc>
        <w:tc>
          <w:tcPr>
            <w:tcW w:w="54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1A4BC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975B9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6013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55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18AA627F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8</w:t>
            </w:r>
          </w:p>
        </w:tc>
      </w:tr>
      <w:tr w:rsidR="002A0049" w14:paraId="03AB5413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1466B4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F8619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8432C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5E3DF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1F93C9A4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</w:tr>
      <w:tr w:rsidR="002A0049" w14:paraId="5250E5E1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5EC518EB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9DC2B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6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02D91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0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10C9D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6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110D9D1C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4</w:t>
            </w:r>
          </w:p>
        </w:tc>
      </w:tr>
      <w:tr w:rsidR="002A0049" w14:paraId="7B636462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048FD71D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C1601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8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24ED1F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9800D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45A238A1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5</w:t>
            </w:r>
          </w:p>
        </w:tc>
      </w:tr>
    </w:tbl>
    <w:p w14:paraId="2F0EF305" w14:textId="77777777" w:rsidR="0016098E" w:rsidRPr="009542F5" w:rsidRDefault="0016098E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6B8DE48D" w14:textId="77777777" w:rsidR="00C077BF" w:rsidRPr="009542F5" w:rsidRDefault="007E5FD0" w:rsidP="00C077BF">
      <w:pPr>
        <w:spacing w:line="3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color w:val="0000FF"/>
          <w:sz w:val="24"/>
          <w:szCs w:val="24"/>
        </w:rPr>
        <w:t xml:space="preserve">4 </w:t>
      </w:r>
      <w:r w:rsidR="00C077BF" w:rsidRPr="009542F5">
        <w:rPr>
          <w:rFonts w:ascii="宋体" w:eastAsia="宋体" w:hAnsi="宋体" w:hint="eastAsia"/>
          <w:color w:val="0000FF"/>
          <w:sz w:val="24"/>
          <w:szCs w:val="24"/>
        </w:rPr>
        <w:t>假定有一幅4</w:t>
      </w:r>
      <w:r w:rsidR="00C077BF" w:rsidRPr="009542F5">
        <w:rPr>
          <w:rFonts w:ascii="宋体" w:eastAsia="宋体" w:hAnsi="宋体"/>
          <w:color w:val="0000FF"/>
          <w:sz w:val="24"/>
          <w:szCs w:val="24"/>
        </w:rPr>
        <w:sym w:font="Symbol" w:char="F0B4"/>
      </w:r>
      <w:r w:rsidR="00C077BF" w:rsidRPr="009542F5">
        <w:rPr>
          <w:rFonts w:ascii="宋体" w:eastAsia="宋体" w:hAnsi="宋体" w:hint="eastAsia"/>
          <w:color w:val="0000FF"/>
          <w:sz w:val="24"/>
          <w:szCs w:val="24"/>
        </w:rPr>
        <w:t>5的8级灰度数字图象，象素值如表1所示。求对原图像的直方图和均衡化后的新图像的象素值</w:t>
      </w:r>
      <w:r w:rsidR="00C077BF" w:rsidRPr="009542F5">
        <w:rPr>
          <w:rFonts w:ascii="宋体" w:eastAsia="宋体" w:hAnsi="宋体" w:hint="eastAsia"/>
          <w:sz w:val="24"/>
          <w:szCs w:val="24"/>
        </w:rPr>
        <w:t>。（20分）</w:t>
      </w:r>
    </w:p>
    <w:p w14:paraId="3D85D7FB" w14:textId="77777777" w:rsidR="00C077BF" w:rsidRPr="009542F5" w:rsidRDefault="00C077BF" w:rsidP="00C077BF">
      <w:pPr>
        <w:spacing w:line="300" w:lineRule="exact"/>
        <w:jc w:val="center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表1</w:t>
      </w:r>
    </w:p>
    <w:tbl>
      <w:tblPr>
        <w:tblW w:w="0" w:type="auto"/>
        <w:tblCellSpacing w:w="0" w:type="dxa"/>
        <w:tblInd w:w="308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55"/>
        <w:gridCol w:w="545"/>
        <w:gridCol w:w="650"/>
        <w:gridCol w:w="650"/>
        <w:gridCol w:w="555"/>
      </w:tblGrid>
      <w:tr w:rsidR="002A0049" w14:paraId="6F2982E4" w14:textId="77777777" w:rsidTr="00785F4E">
        <w:trPr>
          <w:trHeight w:val="330"/>
          <w:tblCellSpacing w:w="0" w:type="dxa"/>
        </w:trPr>
        <w:tc>
          <w:tcPr>
            <w:tcW w:w="55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52BB7B3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</w:p>
        </w:tc>
        <w:tc>
          <w:tcPr>
            <w:tcW w:w="54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3E92A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4E2D2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65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E8827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55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17FA0F4C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8</w:t>
            </w:r>
          </w:p>
        </w:tc>
      </w:tr>
      <w:tr w:rsidR="002A0049" w14:paraId="71FB044D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268F4C15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6680CB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7CA4F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8F504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196C7CC3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</w:tr>
      <w:tr w:rsidR="002A0049" w14:paraId="3F65DF9B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45E0F868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68020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6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E3D5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0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50EA5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6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4F9FC56E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4</w:t>
            </w:r>
          </w:p>
        </w:tc>
      </w:tr>
      <w:tr w:rsidR="002A0049" w14:paraId="45061370" w14:textId="77777777" w:rsidTr="00785F4E">
        <w:trPr>
          <w:trHeight w:val="315"/>
          <w:tblCellSpacing w:w="0" w:type="dxa"/>
        </w:trPr>
        <w:tc>
          <w:tcPr>
            <w:tcW w:w="55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4240248F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C76754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8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3D223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173A3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2A2E15C6" w14:textId="77777777" w:rsidR="002A0049" w:rsidRDefault="002A0049" w:rsidP="00785F4E">
            <w:pPr>
              <w:spacing w:line="300" w:lineRule="exact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5</w:t>
            </w:r>
          </w:p>
        </w:tc>
      </w:tr>
    </w:tbl>
    <w:p w14:paraId="1524869B" w14:textId="77777777" w:rsidR="00C077BF" w:rsidRPr="009542F5" w:rsidRDefault="00C077BF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354CB6C2" w14:textId="77777777" w:rsidR="00ED6699" w:rsidRPr="009542F5" w:rsidRDefault="00B52701" w:rsidP="00ED6699">
      <w:pPr>
        <w:rPr>
          <w:rFonts w:ascii="宋体" w:eastAsia="宋体" w:hAnsi="宋体"/>
          <w:b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二</w:t>
      </w:r>
    </w:p>
    <w:p w14:paraId="5B0C1122" w14:textId="77777777" w:rsidR="00ED6699" w:rsidRPr="009542F5" w:rsidRDefault="007E5FD0" w:rsidP="00ED6699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1 </w:t>
      </w:r>
      <w:r w:rsidR="00ED6699" w:rsidRPr="009542F5">
        <w:rPr>
          <w:rFonts w:ascii="宋体" w:eastAsia="宋体" w:hAnsi="宋体" w:hint="eastAsia"/>
          <w:sz w:val="24"/>
          <w:szCs w:val="24"/>
        </w:rPr>
        <w:t>写出傅里叶变换的三种用途；图像发生平移后傅里叶变换系数哪些发生了变化？哪些没有发生变化？写出小波变换和傅里叶变换的主要不同点（15分）</w:t>
      </w:r>
    </w:p>
    <w:p w14:paraId="78FA2B53" w14:textId="77777777" w:rsidR="00E31885" w:rsidRPr="009542F5" w:rsidRDefault="00E31885" w:rsidP="00F8345A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36B14129" w14:textId="77777777" w:rsidR="00167114" w:rsidRDefault="00F8345A" w:rsidP="00F8345A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三种用途：图像</w:t>
      </w:r>
      <w:r w:rsidR="00C95486" w:rsidRPr="009542F5">
        <w:rPr>
          <w:rFonts w:ascii="宋体" w:eastAsia="宋体" w:hAnsi="宋体" w:hint="eastAsia"/>
          <w:sz w:val="24"/>
          <w:szCs w:val="24"/>
        </w:rPr>
        <w:t>滤波</w:t>
      </w:r>
      <w:r w:rsidRPr="009542F5">
        <w:rPr>
          <w:rFonts w:ascii="宋体" w:eastAsia="宋体" w:hAnsi="宋体" w:hint="eastAsia"/>
          <w:sz w:val="24"/>
          <w:szCs w:val="24"/>
        </w:rPr>
        <w:t>，</w:t>
      </w:r>
    </w:p>
    <w:p w14:paraId="10F4C113" w14:textId="68342C9A" w:rsidR="00167114" w:rsidRDefault="00F8345A" w:rsidP="00F8345A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图像压缩</w:t>
      </w:r>
      <w:r w:rsidR="00167114">
        <w:rPr>
          <w:rFonts w:ascii="宋体" w:eastAsia="宋体" w:hAnsi="宋体" w:hint="eastAsia"/>
          <w:sz w:val="24"/>
          <w:szCs w:val="24"/>
        </w:rPr>
        <w:t>：</w:t>
      </w:r>
      <w:r w:rsidR="00167114" w:rsidRPr="00167114">
        <w:rPr>
          <w:rFonts w:ascii="宋体" w:eastAsia="宋体" w:hAnsi="宋体" w:hint="eastAsia"/>
          <w:sz w:val="24"/>
          <w:szCs w:val="24"/>
        </w:rPr>
        <w:t>变换系数刚好表现的是各个频率点上的幅值。在小波变换没有提出时，用来进行压缩编码。考虑到高频反映细节、低频反映景物概貌的特性。往往认为可将高频系数置为</w:t>
      </w:r>
      <w:r w:rsidR="00167114" w:rsidRPr="00167114">
        <w:rPr>
          <w:rFonts w:ascii="宋体" w:eastAsia="宋体" w:hAnsi="宋体"/>
          <w:sz w:val="24"/>
          <w:szCs w:val="24"/>
        </w:rPr>
        <w:t>0</w:t>
      </w:r>
      <w:r w:rsidR="00167114" w:rsidRPr="00167114">
        <w:rPr>
          <w:rFonts w:ascii="宋体" w:eastAsia="宋体" w:hAnsi="宋体" w:hint="eastAsia"/>
          <w:sz w:val="24"/>
          <w:szCs w:val="24"/>
        </w:rPr>
        <w:t>，骗过人眼。</w:t>
      </w:r>
    </w:p>
    <w:p w14:paraId="305D1786" w14:textId="491DA2A0" w:rsidR="00F8345A" w:rsidRPr="009542F5" w:rsidRDefault="00C95486" w:rsidP="00F8345A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图像定位</w:t>
      </w:r>
    </w:p>
    <w:p w14:paraId="7E5C39A1" w14:textId="77777777" w:rsidR="00A872AC" w:rsidRPr="009542F5" w:rsidRDefault="009542F5" w:rsidP="00F8345A">
      <w:pPr>
        <w:jc w:val="left"/>
        <w:rPr>
          <w:rFonts w:ascii="宋体" w:eastAsia="宋体" w:hAnsi="宋体"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color w:val="FF0000"/>
          <w:sz w:val="24"/>
          <w:szCs w:val="24"/>
        </w:rPr>
        <w:t>图像平移后相位发生了变化，能量频谱没有发生变化</w:t>
      </w:r>
    </w:p>
    <w:p w14:paraId="331BE068" w14:textId="77777777" w:rsidR="000B4261" w:rsidRPr="009542F5" w:rsidRDefault="009542F5" w:rsidP="00ED6699">
      <w:pPr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主要不同点：小波在时域与频域都是局部的， 而傅里叶变换只在频域上是局部的</w:t>
      </w:r>
    </w:p>
    <w:p w14:paraId="4F7CC6A1" w14:textId="77777777" w:rsidR="009542F5" w:rsidRPr="009542F5" w:rsidRDefault="009542F5" w:rsidP="00ED6699">
      <w:pPr>
        <w:rPr>
          <w:rFonts w:ascii="宋体" w:eastAsia="宋体" w:hAnsi="宋体"/>
          <w:sz w:val="24"/>
          <w:szCs w:val="24"/>
        </w:rPr>
      </w:pPr>
    </w:p>
    <w:p w14:paraId="00DCE7F5" w14:textId="77777777" w:rsidR="000B4261" w:rsidRPr="009542F5" w:rsidRDefault="007E5FD0" w:rsidP="00ED6699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 </w:t>
      </w:r>
      <w:r w:rsidR="000B4261" w:rsidRPr="009542F5">
        <w:rPr>
          <w:rFonts w:ascii="宋体" w:eastAsia="宋体" w:hAnsi="宋体" w:hint="eastAsia"/>
          <w:sz w:val="24"/>
          <w:szCs w:val="24"/>
        </w:rPr>
        <w:t>写出图像傅立叶变换的三种用途、三个性质。（15分）</w:t>
      </w:r>
    </w:p>
    <w:p w14:paraId="35BB50D6" w14:textId="77777777" w:rsidR="00E31885" w:rsidRPr="009542F5" w:rsidRDefault="00E31885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6E18E95F" w14:textId="77777777" w:rsidR="00ED6699" w:rsidRPr="009542F5" w:rsidRDefault="00F8345A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三种用途：图像</w:t>
      </w:r>
      <w:r w:rsidR="00C95486" w:rsidRPr="009542F5">
        <w:rPr>
          <w:rFonts w:ascii="宋体" w:eastAsia="宋体" w:hAnsi="宋体" w:hint="eastAsia"/>
          <w:sz w:val="24"/>
          <w:szCs w:val="24"/>
        </w:rPr>
        <w:t>滤波</w:t>
      </w:r>
      <w:r w:rsidRPr="009542F5">
        <w:rPr>
          <w:rFonts w:ascii="宋体" w:eastAsia="宋体" w:hAnsi="宋体" w:hint="eastAsia"/>
          <w:sz w:val="24"/>
          <w:szCs w:val="24"/>
        </w:rPr>
        <w:t>，图像压缩</w:t>
      </w:r>
      <w:r w:rsidR="00C95486" w:rsidRPr="009542F5">
        <w:rPr>
          <w:rFonts w:ascii="宋体" w:eastAsia="宋体" w:hAnsi="宋体" w:hint="eastAsia"/>
          <w:sz w:val="24"/>
          <w:szCs w:val="24"/>
        </w:rPr>
        <w:t>，图像定位</w:t>
      </w:r>
    </w:p>
    <w:p w14:paraId="4CBDDFB1" w14:textId="77777777" w:rsidR="00F8345A" w:rsidRPr="009542F5" w:rsidRDefault="00F8345A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三个性质：线性，相关，卷积</w:t>
      </w:r>
    </w:p>
    <w:p w14:paraId="2B3B5EA5" w14:textId="77777777" w:rsidR="00C5287C" w:rsidRPr="009542F5" w:rsidRDefault="00C5287C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1FAAB583" w14:textId="77777777" w:rsidR="0016098E" w:rsidRPr="009542F5" w:rsidRDefault="007E5FD0" w:rsidP="0016098E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3 </w:t>
      </w:r>
      <w:r w:rsidR="0016098E" w:rsidRPr="009542F5">
        <w:rPr>
          <w:rFonts w:ascii="宋体" w:eastAsia="宋体" w:hAnsi="宋体" w:hint="eastAsia"/>
          <w:sz w:val="24"/>
          <w:szCs w:val="24"/>
        </w:rPr>
        <w:t>写出图像的旋转变换和镜像公式。（15分）</w:t>
      </w:r>
    </w:p>
    <w:p w14:paraId="730226B2" w14:textId="77777777" w:rsidR="0016098E" w:rsidRPr="009542F5" w:rsidRDefault="007F4E26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34937F23" w14:textId="77777777" w:rsidR="00F0180C" w:rsidRPr="009542F5" w:rsidRDefault="00F0180C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旋转：</w:t>
      </w:r>
      <w:r w:rsidR="00C5287C" w:rsidRPr="009542F5">
        <w:rPr>
          <w:rFonts w:ascii="宋体" w:eastAsia="宋体" w:hAnsi="宋体"/>
          <w:position w:val="-30"/>
          <w:sz w:val="24"/>
          <w:szCs w:val="24"/>
        </w:rPr>
        <w:object w:dxaOrig="2120" w:dyaOrig="720" w14:anchorId="401523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4pt;height:36.3pt" o:ole="">
            <v:imagedata r:id="rId8" o:title=""/>
          </v:shape>
          <o:OLEObject Type="Embed" ProgID="Equation.DSMT4" ShapeID="_x0000_i1025" DrawAspect="Content" ObjectID="_1638961606" r:id="rId9"/>
        </w:object>
      </w:r>
    </w:p>
    <w:p w14:paraId="198140F4" w14:textId="77777777" w:rsidR="007F4E26" w:rsidRPr="009542F5" w:rsidRDefault="00C5287C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水平</w:t>
      </w:r>
      <w:r w:rsidR="00F0180C" w:rsidRPr="009542F5">
        <w:rPr>
          <w:rFonts w:ascii="宋体" w:eastAsia="宋体" w:hAnsi="宋体" w:hint="eastAsia"/>
          <w:sz w:val="24"/>
          <w:szCs w:val="24"/>
        </w:rPr>
        <w:t>镜像：</w:t>
      </w:r>
      <w:r w:rsidRPr="009542F5">
        <w:rPr>
          <w:rFonts w:ascii="宋体" w:eastAsia="宋体" w:hAnsi="宋体"/>
          <w:position w:val="-30"/>
          <w:sz w:val="24"/>
          <w:szCs w:val="24"/>
        </w:rPr>
        <w:object w:dxaOrig="920" w:dyaOrig="720" w14:anchorId="06122D21">
          <v:shape id="_x0000_i1026" type="#_x0000_t75" style="width:46.05pt;height:36.3pt" o:ole="">
            <v:imagedata r:id="rId10" o:title=""/>
          </v:shape>
          <o:OLEObject Type="Embed" ProgID="Equation.DSMT4" ShapeID="_x0000_i1026" DrawAspect="Content" ObjectID="_1638961607" r:id="rId11"/>
        </w:object>
      </w:r>
    </w:p>
    <w:p w14:paraId="0EA57EF3" w14:textId="77777777" w:rsidR="00C5287C" w:rsidRPr="009542F5" w:rsidRDefault="00C5287C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垂直镜像</w:t>
      </w:r>
      <w:r w:rsidRPr="009542F5">
        <w:rPr>
          <w:rFonts w:ascii="宋体" w:eastAsia="宋体" w:hAnsi="宋体"/>
          <w:position w:val="-30"/>
          <w:sz w:val="24"/>
          <w:szCs w:val="24"/>
        </w:rPr>
        <w:object w:dxaOrig="880" w:dyaOrig="720" w14:anchorId="0259EF68">
          <v:shape id="_x0000_i1027" type="#_x0000_t75" style="width:44.1pt;height:36.3pt" o:ole="">
            <v:imagedata r:id="rId12" o:title=""/>
          </v:shape>
          <o:OLEObject Type="Embed" ProgID="Equation.DSMT4" ShapeID="_x0000_i1027" DrawAspect="Content" ObjectID="_1638961608" r:id="rId13"/>
        </w:object>
      </w:r>
    </w:p>
    <w:p w14:paraId="7E03ED7E" w14:textId="77777777" w:rsidR="00C5287C" w:rsidRPr="009542F5" w:rsidRDefault="00C5287C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77BAE3F8" w14:textId="77777777" w:rsidR="00AB5937" w:rsidRPr="009542F5" w:rsidRDefault="007E5FD0" w:rsidP="00AB593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4 </w:t>
      </w:r>
      <w:r w:rsidR="00AB5937" w:rsidRPr="009542F5">
        <w:rPr>
          <w:rFonts w:ascii="宋体" w:eastAsia="宋体" w:hAnsi="宋体" w:hint="eastAsia"/>
          <w:sz w:val="24"/>
          <w:szCs w:val="24"/>
        </w:rPr>
        <w:t>写出图像的平移变换和镜像公式。（15分）</w:t>
      </w:r>
    </w:p>
    <w:p w14:paraId="57C8A232" w14:textId="77777777" w:rsidR="00F0180C" w:rsidRPr="009542F5" w:rsidRDefault="00F0180C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470330CE" w14:textId="77777777" w:rsidR="00AB5937" w:rsidRPr="009542F5" w:rsidRDefault="00F0180C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平移：</w:t>
      </w:r>
      <w:r w:rsidRPr="009542F5">
        <w:rPr>
          <w:rFonts w:ascii="宋体" w:eastAsia="宋体" w:hAnsi="宋体"/>
          <w:position w:val="-30"/>
          <w:sz w:val="24"/>
          <w:szCs w:val="24"/>
        </w:rPr>
        <w:object w:dxaOrig="1260" w:dyaOrig="720" w14:anchorId="4F4226E5">
          <v:shape id="_x0000_i1028" type="#_x0000_t75" style="width:63.55pt;height:36.3pt" o:ole="">
            <v:imagedata r:id="rId14" o:title=""/>
          </v:shape>
          <o:OLEObject Type="Embed" ProgID="Equation.DSMT4" ShapeID="_x0000_i1028" DrawAspect="Content" ObjectID="_1638961609" r:id="rId15"/>
        </w:object>
      </w:r>
    </w:p>
    <w:p w14:paraId="6074241A" w14:textId="77777777" w:rsidR="00F0180C" w:rsidRPr="009542F5" w:rsidRDefault="00C5287C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水平</w:t>
      </w:r>
      <w:r w:rsidR="00F0180C" w:rsidRPr="009542F5">
        <w:rPr>
          <w:rFonts w:ascii="宋体" w:eastAsia="宋体" w:hAnsi="宋体" w:hint="eastAsia"/>
          <w:sz w:val="24"/>
          <w:szCs w:val="24"/>
        </w:rPr>
        <w:t>镜像：</w:t>
      </w:r>
      <w:r w:rsidRPr="009542F5">
        <w:rPr>
          <w:rFonts w:ascii="宋体" w:eastAsia="宋体" w:hAnsi="宋体"/>
          <w:position w:val="-30"/>
          <w:sz w:val="24"/>
          <w:szCs w:val="24"/>
        </w:rPr>
        <w:object w:dxaOrig="920" w:dyaOrig="720" w14:anchorId="37DB0F4A">
          <v:shape id="_x0000_i1029" type="#_x0000_t75" style="width:46.05pt;height:36.3pt" o:ole="">
            <v:imagedata r:id="rId10" o:title=""/>
          </v:shape>
          <o:OLEObject Type="Embed" ProgID="Equation.DSMT4" ShapeID="_x0000_i1029" DrawAspect="Content" ObjectID="_1638961610" r:id="rId16"/>
        </w:object>
      </w:r>
    </w:p>
    <w:p w14:paraId="6299EE68" w14:textId="77777777" w:rsidR="00C5287C" w:rsidRPr="009542F5" w:rsidRDefault="00C5287C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垂直镜像：</w:t>
      </w:r>
      <w:r w:rsidRPr="009542F5">
        <w:rPr>
          <w:rFonts w:ascii="宋体" w:eastAsia="宋体" w:hAnsi="宋体"/>
          <w:position w:val="-30"/>
          <w:sz w:val="24"/>
          <w:szCs w:val="24"/>
        </w:rPr>
        <w:object w:dxaOrig="880" w:dyaOrig="720" w14:anchorId="69E64A2B">
          <v:shape id="_x0000_i1030" type="#_x0000_t75" style="width:44.1pt;height:36.3pt" o:ole="">
            <v:imagedata r:id="rId12" o:title=""/>
          </v:shape>
          <o:OLEObject Type="Embed" ProgID="Equation.DSMT4" ShapeID="_x0000_i1030" DrawAspect="Content" ObjectID="_1638961611" r:id="rId17"/>
        </w:object>
      </w:r>
    </w:p>
    <w:p w14:paraId="465BFA60" w14:textId="77777777" w:rsidR="00F0180C" w:rsidRPr="009542F5" w:rsidRDefault="00F0180C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51A1129C" w14:textId="77777777" w:rsidR="00ED6699" w:rsidRPr="009542F5" w:rsidRDefault="00B52701" w:rsidP="00F97565">
      <w:pPr>
        <w:jc w:val="left"/>
        <w:rPr>
          <w:rFonts w:ascii="宋体" w:eastAsia="宋体" w:hAnsi="宋体"/>
          <w:b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三</w:t>
      </w:r>
    </w:p>
    <w:p w14:paraId="2B53CD6E" w14:textId="77777777" w:rsidR="00ED6699" w:rsidRPr="009542F5" w:rsidRDefault="007E5FD0" w:rsidP="00ED6699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1 </w:t>
      </w:r>
      <w:r w:rsidR="00ED6699" w:rsidRPr="009542F5">
        <w:rPr>
          <w:rFonts w:ascii="宋体" w:eastAsia="宋体" w:hAnsi="宋体" w:hint="eastAsia"/>
          <w:sz w:val="24"/>
          <w:szCs w:val="24"/>
        </w:rPr>
        <w:t>（1）写出针对直方图阈值分割法的两种改进方法（可以画图补充）；</w:t>
      </w:r>
    </w:p>
    <w:p w14:paraId="48FCB7DF" w14:textId="77777777" w:rsidR="00ED6699" w:rsidRPr="009542F5" w:rsidRDefault="00ED6699" w:rsidP="007E5FD0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设计一个5*5的水平方向检测模板。（20分）</w:t>
      </w:r>
    </w:p>
    <w:p w14:paraId="2226C7B8" w14:textId="77777777" w:rsidR="00ED6699" w:rsidRPr="009542F5" w:rsidRDefault="00C908B9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44C8B24A" w14:textId="77777777" w:rsidR="00C908B9" w:rsidRPr="009542F5" w:rsidRDefault="000B7D17" w:rsidP="007E5FD0">
      <w:pPr>
        <w:ind w:leftChars="114" w:left="239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356835" w:rsidRPr="009542F5">
        <w:rPr>
          <w:rFonts w:ascii="宋体" w:eastAsia="宋体" w:hAnsi="宋体" w:hint="eastAsia"/>
          <w:sz w:val="24"/>
          <w:szCs w:val="24"/>
        </w:rPr>
        <w:t>取两个峰值之间</w:t>
      </w:r>
      <w:r w:rsidR="00970596" w:rsidRPr="009542F5">
        <w:rPr>
          <w:rFonts w:ascii="宋体" w:eastAsia="宋体" w:hAnsi="宋体" w:hint="eastAsia"/>
          <w:sz w:val="24"/>
          <w:szCs w:val="24"/>
        </w:rPr>
        <w:t>的中间</w:t>
      </w:r>
      <w:r w:rsidR="00356835" w:rsidRPr="009542F5">
        <w:rPr>
          <w:rFonts w:ascii="宋体" w:eastAsia="宋体" w:hAnsi="宋体" w:hint="eastAsia"/>
          <w:sz w:val="24"/>
          <w:szCs w:val="24"/>
        </w:rPr>
        <w:t>位置</w:t>
      </w:r>
      <w:r w:rsidR="00970596" w:rsidRPr="009542F5">
        <w:rPr>
          <w:rFonts w:ascii="宋体" w:eastAsia="宋体" w:hAnsi="宋体" w:hint="eastAsia"/>
          <w:sz w:val="24"/>
          <w:szCs w:val="24"/>
        </w:rPr>
        <w:t>的灰度值作为阈值；对直方图进行平滑处理以去除噪声。</w:t>
      </w:r>
    </w:p>
    <w:p w14:paraId="626C8F8E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水平检测模板：</w:t>
      </w:r>
      <w:r w:rsidRPr="009542F5">
        <w:rPr>
          <w:rFonts w:ascii="宋体" w:eastAsia="宋体" w:hAnsi="宋体"/>
          <w:position w:val="-84"/>
          <w:sz w:val="24"/>
          <w:szCs w:val="24"/>
        </w:rPr>
        <w:object w:dxaOrig="2380" w:dyaOrig="1800" w14:anchorId="42B84DFB">
          <v:shape id="_x0000_i1031" type="#_x0000_t75" style="width:119.35pt;height:90.15pt" o:ole="">
            <v:imagedata r:id="rId18" o:title=""/>
          </v:shape>
          <o:OLEObject Type="Embed" ProgID="Equation.DSMT4" ShapeID="_x0000_i1031" DrawAspect="Content" ObjectID="_1638961612" r:id="rId19"/>
        </w:object>
      </w:r>
    </w:p>
    <w:p w14:paraId="79CC3025" w14:textId="77777777" w:rsidR="000B7D17" w:rsidRPr="009542F5" w:rsidRDefault="000B7D17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295FFB6C" w14:textId="77777777" w:rsidR="004D28D6" w:rsidRPr="009542F5" w:rsidRDefault="007E5FD0" w:rsidP="007E5FD0">
      <w:pPr>
        <w:ind w:left="240" w:hangingChars="100" w:hanging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 </w:t>
      </w:r>
      <w:r w:rsidR="004D28D6" w:rsidRPr="009542F5">
        <w:rPr>
          <w:rFonts w:ascii="宋体" w:eastAsia="宋体" w:hAnsi="宋体" w:hint="eastAsia"/>
          <w:sz w:val="24"/>
          <w:szCs w:val="24"/>
        </w:rPr>
        <w:t>（1）设计一个3*3的孤立点检测模板；（2）设计一个5*5的水平方向检测模板。（3）写出一个二阶微分的边检测模板（15分）</w:t>
      </w:r>
    </w:p>
    <w:p w14:paraId="623D1B00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5D41B4C0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8304B0" w:rsidRPr="009542F5">
        <w:rPr>
          <w:rFonts w:ascii="宋体" w:eastAsia="宋体" w:hAnsi="宋体" w:hint="eastAsia"/>
          <w:sz w:val="24"/>
          <w:szCs w:val="24"/>
        </w:rPr>
        <w:t>点检测模板：</w:t>
      </w:r>
      <w:r w:rsidR="00356835" w:rsidRPr="009542F5">
        <w:rPr>
          <w:rFonts w:ascii="宋体" w:eastAsia="宋体" w:hAnsi="宋体"/>
          <w:position w:val="-50"/>
          <w:sz w:val="24"/>
          <w:szCs w:val="24"/>
        </w:rPr>
        <w:object w:dxaOrig="1460" w:dyaOrig="1120" w14:anchorId="3394616A">
          <v:shape id="_x0000_i1032" type="#_x0000_t75" style="width:73.3pt;height:55.8pt" o:ole="">
            <v:imagedata r:id="rId20" o:title=""/>
          </v:shape>
          <o:OLEObject Type="Embed" ProgID="Equation.DSMT4" ShapeID="_x0000_i1032" DrawAspect="Content" ObjectID="_1638961613" r:id="rId21"/>
        </w:object>
      </w:r>
    </w:p>
    <w:p w14:paraId="3CC01D37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水平检测模板：</w:t>
      </w:r>
      <w:r w:rsidRPr="009542F5">
        <w:rPr>
          <w:rFonts w:ascii="宋体" w:eastAsia="宋体" w:hAnsi="宋体"/>
          <w:position w:val="-84"/>
          <w:sz w:val="24"/>
          <w:szCs w:val="24"/>
        </w:rPr>
        <w:object w:dxaOrig="2380" w:dyaOrig="1800" w14:anchorId="5E69E112">
          <v:shape id="_x0000_i1033" type="#_x0000_t75" style="width:119.35pt;height:90.15pt" o:ole="">
            <v:imagedata r:id="rId18" o:title=""/>
          </v:shape>
          <o:OLEObject Type="Embed" ProgID="Equation.DSMT4" ShapeID="_x0000_i1033" DrawAspect="Content" ObjectID="_1638961614" r:id="rId22"/>
        </w:object>
      </w:r>
    </w:p>
    <w:p w14:paraId="312D9D4D" w14:textId="77777777" w:rsidR="004D28D6" w:rsidRPr="009542F5" w:rsidRDefault="00356835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3）二阶微分检测模板：</w:t>
      </w:r>
      <w:r w:rsidRPr="009542F5">
        <w:rPr>
          <w:rFonts w:ascii="宋体" w:eastAsia="宋体" w:hAnsi="宋体"/>
          <w:position w:val="-50"/>
          <w:sz w:val="24"/>
          <w:szCs w:val="24"/>
        </w:rPr>
        <w:object w:dxaOrig="1460" w:dyaOrig="1120" w14:anchorId="1EEC46E8">
          <v:shape id="_x0000_i1034" type="#_x0000_t75" style="width:73.3pt;height:55.8pt" o:ole="">
            <v:imagedata r:id="rId23" o:title=""/>
          </v:shape>
          <o:OLEObject Type="Embed" ProgID="Equation.DSMT4" ShapeID="_x0000_i1034" DrawAspect="Content" ObjectID="_1638961615" r:id="rId24"/>
        </w:object>
      </w:r>
    </w:p>
    <w:p w14:paraId="3DF8500A" w14:textId="77777777" w:rsidR="00356835" w:rsidRPr="009542F5" w:rsidRDefault="00356835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7A236AE4" w14:textId="77777777" w:rsidR="0016098E" w:rsidRPr="009542F5" w:rsidRDefault="007E5FD0" w:rsidP="0016098E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 xml:space="preserve">3 </w:t>
      </w:r>
      <w:r w:rsidR="0016098E" w:rsidRPr="009542F5">
        <w:rPr>
          <w:rFonts w:ascii="宋体" w:eastAsia="宋体" w:hAnsi="宋体" w:hint="eastAsia"/>
          <w:sz w:val="24"/>
          <w:szCs w:val="24"/>
        </w:rPr>
        <w:t>（1）写出根据区域之间不连续性策略的两种图像分割法；</w:t>
      </w:r>
    </w:p>
    <w:p w14:paraId="3BC8B62C" w14:textId="77777777" w:rsidR="0016098E" w:rsidRPr="009542F5" w:rsidRDefault="0016098E" w:rsidP="007E5FD0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设计一个5*5的水平方向检测模板。（20分）</w:t>
      </w:r>
    </w:p>
    <w:p w14:paraId="1E018DE1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3CACA6B0" w14:textId="72AF004C" w:rsidR="000B7D17" w:rsidRPr="008D6F52" w:rsidRDefault="008D6F52" w:rsidP="008D6F52">
      <w:pPr>
        <w:pStyle w:val="a4"/>
        <w:numPr>
          <w:ilvl w:val="0"/>
          <w:numId w:val="6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边界分割法：</w:t>
      </w:r>
      <w:r w:rsidR="008F3AC1" w:rsidRPr="008D6F52">
        <w:rPr>
          <w:rFonts w:ascii="宋体" w:eastAsia="宋体" w:hAnsi="宋体" w:hint="eastAsia"/>
          <w:sz w:val="24"/>
          <w:szCs w:val="24"/>
        </w:rPr>
        <w:t>基于梯度算子的图像分割，基于拉普拉斯的图像分割。</w:t>
      </w:r>
    </w:p>
    <w:p w14:paraId="368FD663" w14:textId="2BA6911D" w:rsidR="008D6F52" w:rsidRDefault="008D6F52" w:rsidP="008D6F52">
      <w:pPr>
        <w:pStyle w:val="a4"/>
        <w:ind w:left="960" w:firstLineChars="0" w:firstLine="0"/>
        <w:jc w:val="left"/>
        <w:rPr>
          <w:rFonts w:asciiTheme="minorEastAsia" w:hAnsiTheme="minorEastAsia" w:cstheme="minorEastAsia"/>
          <w:color w:val="333333"/>
          <w:szCs w:val="21"/>
          <w:shd w:val="clear" w:color="auto" w:fill="FFFFFF"/>
        </w:rPr>
      </w:pPr>
      <w:r>
        <w:rPr>
          <w:rFonts w:asciiTheme="minorEastAsia" w:hAnsiTheme="minorEastAsia" w:cstheme="minorEastAsia"/>
          <w:color w:val="333333"/>
          <w:szCs w:val="21"/>
          <w:shd w:val="clear" w:color="auto" w:fill="FFFFFF"/>
        </w:rPr>
        <w:t>边缘连接分割法：局部处理法和Hough变换</w:t>
      </w:r>
    </w:p>
    <w:p w14:paraId="668AD1DF" w14:textId="77777777" w:rsidR="00A44FE4" w:rsidRDefault="00A44FE4" w:rsidP="00A44FE4">
      <w:pPr>
        <w:widowControl/>
        <w:spacing w:line="0" w:lineRule="atLeast"/>
        <w:ind w:left="420" w:firstLine="420"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 xml:space="preserve">点的检测：用空域的高通滤波器来检测孤立点 </w:t>
      </w:r>
    </w:p>
    <w:p w14:paraId="76A2428F" w14:textId="77777777" w:rsidR="00A44FE4" w:rsidRDefault="00A44FE4" w:rsidP="00A44FE4">
      <w:pPr>
        <w:widowControl/>
        <w:spacing w:line="0" w:lineRule="atLeast"/>
        <w:ind w:left="420" w:firstLine="420"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线的检测：用典型模板的计算值，确定一个点是否在某个方向的线上</w:t>
      </w:r>
    </w:p>
    <w:p w14:paraId="49E04D07" w14:textId="77777777" w:rsidR="00A44FE4" w:rsidRDefault="00A44FE4" w:rsidP="00A44FE4">
      <w:pPr>
        <w:spacing w:line="0" w:lineRule="atLeast"/>
        <w:ind w:left="42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边的检测：一阶微分（用梯度算子来计算）二阶微分（拉普拉斯计算）</w:t>
      </w:r>
    </w:p>
    <w:p w14:paraId="3019BD95" w14:textId="77777777" w:rsidR="00A44FE4" w:rsidRPr="00A44FE4" w:rsidRDefault="00A44FE4" w:rsidP="008D6F52">
      <w:pPr>
        <w:pStyle w:val="a4"/>
        <w:ind w:left="960" w:firstLineChars="0" w:firstLine="0"/>
        <w:jc w:val="left"/>
        <w:rPr>
          <w:rFonts w:ascii="宋体" w:eastAsia="宋体" w:hAnsi="宋体"/>
          <w:sz w:val="24"/>
          <w:szCs w:val="24"/>
        </w:rPr>
      </w:pPr>
    </w:p>
    <w:p w14:paraId="46837F62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水平检测模板：</w:t>
      </w:r>
      <w:r w:rsidRPr="009542F5">
        <w:rPr>
          <w:rFonts w:ascii="宋体" w:eastAsia="宋体" w:hAnsi="宋体"/>
          <w:position w:val="-84"/>
          <w:sz w:val="24"/>
          <w:szCs w:val="24"/>
        </w:rPr>
        <w:object w:dxaOrig="2380" w:dyaOrig="1800" w14:anchorId="6969042D">
          <v:shape id="_x0000_i1035" type="#_x0000_t75" style="width:119.35pt;height:90.15pt" o:ole="">
            <v:imagedata r:id="rId18" o:title=""/>
          </v:shape>
          <o:OLEObject Type="Embed" ProgID="Equation.DSMT4" ShapeID="_x0000_i1035" DrawAspect="Content" ObjectID="_1638961616" r:id="rId25"/>
        </w:object>
      </w:r>
    </w:p>
    <w:p w14:paraId="3DBABD73" w14:textId="77777777" w:rsidR="0016098E" w:rsidRPr="009542F5" w:rsidRDefault="0016098E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4002BF5E" w14:textId="77777777" w:rsidR="00AB5937" w:rsidRPr="009542F5" w:rsidRDefault="007E5FD0" w:rsidP="00AB593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4 </w:t>
      </w:r>
      <w:r w:rsidR="00AB5937" w:rsidRPr="009542F5">
        <w:rPr>
          <w:rFonts w:ascii="宋体" w:eastAsia="宋体" w:hAnsi="宋体" w:hint="eastAsia"/>
          <w:sz w:val="24"/>
          <w:szCs w:val="24"/>
        </w:rPr>
        <w:t>（1）写出根据区域之间不连续性策略的两种图像分割法。</w:t>
      </w:r>
    </w:p>
    <w:p w14:paraId="447443C7" w14:textId="77777777" w:rsidR="00AB5937" w:rsidRPr="009542F5" w:rsidRDefault="00AB5937" w:rsidP="007E5FD0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设计一个5*5的垂直方向检测模板。（20分）</w:t>
      </w:r>
    </w:p>
    <w:p w14:paraId="3B58FFD6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605B86B6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8F3AC1" w:rsidRPr="009542F5">
        <w:rPr>
          <w:rFonts w:ascii="宋体" w:eastAsia="宋体" w:hAnsi="宋体" w:hint="eastAsia"/>
          <w:sz w:val="24"/>
          <w:szCs w:val="24"/>
        </w:rPr>
        <w:t>基于梯度算子的图像分割，基于拉普拉斯</w:t>
      </w:r>
      <w:r w:rsidR="00790214" w:rsidRPr="009542F5">
        <w:rPr>
          <w:rFonts w:ascii="宋体" w:eastAsia="宋体" w:hAnsi="宋体" w:hint="eastAsia"/>
          <w:sz w:val="24"/>
          <w:szCs w:val="24"/>
        </w:rPr>
        <w:t>算子</w:t>
      </w:r>
      <w:r w:rsidR="008F3AC1" w:rsidRPr="009542F5">
        <w:rPr>
          <w:rFonts w:ascii="宋体" w:eastAsia="宋体" w:hAnsi="宋体" w:hint="eastAsia"/>
          <w:sz w:val="24"/>
          <w:szCs w:val="24"/>
        </w:rPr>
        <w:t>的图像分割。</w:t>
      </w:r>
    </w:p>
    <w:p w14:paraId="324BE962" w14:textId="77777777" w:rsidR="000B7D17" w:rsidRPr="009542F5" w:rsidRDefault="000B7D17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垂直检测模板：</w:t>
      </w:r>
      <w:r w:rsidR="008304B0" w:rsidRPr="009542F5">
        <w:rPr>
          <w:rFonts w:ascii="宋体" w:eastAsia="宋体" w:hAnsi="宋体"/>
          <w:position w:val="-84"/>
          <w:sz w:val="24"/>
          <w:szCs w:val="24"/>
        </w:rPr>
        <w:object w:dxaOrig="2260" w:dyaOrig="1800" w14:anchorId="7CD220A4">
          <v:shape id="_x0000_i1036" type="#_x0000_t75" style="width:113.5pt;height:90.15pt" o:ole="">
            <v:imagedata r:id="rId26" o:title=""/>
          </v:shape>
          <o:OLEObject Type="Embed" ProgID="Equation.DSMT4" ShapeID="_x0000_i1036" DrawAspect="Content" ObjectID="_1638961617" r:id="rId27"/>
        </w:object>
      </w:r>
    </w:p>
    <w:p w14:paraId="25451258" w14:textId="77777777" w:rsidR="00AB5937" w:rsidRPr="009542F5" w:rsidRDefault="00AB5937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65DD8738" w14:textId="77777777" w:rsidR="00B52701" w:rsidRPr="009542F5" w:rsidRDefault="00B52701" w:rsidP="00F97565">
      <w:pPr>
        <w:jc w:val="left"/>
        <w:rPr>
          <w:rFonts w:ascii="宋体" w:eastAsia="宋体" w:hAnsi="宋体"/>
          <w:b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四</w:t>
      </w:r>
    </w:p>
    <w:p w14:paraId="7E995398" w14:textId="77777777" w:rsidR="00B52701" w:rsidRPr="009542F5" w:rsidRDefault="007E5FD0" w:rsidP="00B5270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1 </w:t>
      </w:r>
      <w:r w:rsidR="00B52701" w:rsidRPr="009542F5">
        <w:rPr>
          <w:rFonts w:ascii="宋体" w:eastAsia="宋体" w:hAnsi="宋体" w:hint="eastAsia"/>
          <w:sz w:val="24"/>
          <w:szCs w:val="24"/>
        </w:rPr>
        <w:t>（1）简述无损预测编码原理，该方法利用了图像的什么性质？</w:t>
      </w:r>
    </w:p>
    <w:p w14:paraId="5B28EFC5" w14:textId="77777777" w:rsidR="00B52701" w:rsidRPr="009542F5" w:rsidRDefault="00B52701" w:rsidP="007E5FD0">
      <w:pPr>
        <w:ind w:leftChars="114" w:left="239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将字符串用哈夫曼编码表示</w:t>
      </w:r>
      <w:r w:rsidRPr="009542F5">
        <w:rPr>
          <w:rFonts w:ascii="宋体" w:eastAsia="宋体" w:hAnsi="宋体" w:hint="eastAsia"/>
          <w:sz w:val="24"/>
          <w:szCs w:val="24"/>
          <w:lang w:val="pt-BR"/>
        </w:rPr>
        <w:t>{ 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1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2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1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6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6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6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6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2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2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3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3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2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2 a</w:t>
        </w:r>
      </w:smartTag>
      <w:r w:rsidRPr="009542F5">
        <w:rPr>
          <w:rFonts w:ascii="宋体" w:eastAsia="宋体" w:hAnsi="宋体" w:hint="eastAsia"/>
          <w:sz w:val="24"/>
          <w:szCs w:val="24"/>
          <w:lang w:val="pt-BR"/>
        </w:rPr>
        <w:t>4 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4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4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2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2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5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5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6 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"/>
          <w:attr w:name="UnitName" w:val="a"/>
        </w:smartTagPr>
        <w:r w:rsidRPr="009542F5">
          <w:rPr>
            <w:rFonts w:ascii="宋体" w:eastAsia="宋体" w:hAnsi="宋体" w:hint="eastAsia"/>
            <w:sz w:val="24"/>
            <w:szCs w:val="24"/>
            <w:lang w:val="pt-BR"/>
          </w:rPr>
          <w:t>6 a</w:t>
        </w:r>
      </w:smartTag>
      <w:r w:rsidRPr="009542F5">
        <w:rPr>
          <w:rFonts w:ascii="宋体" w:eastAsia="宋体" w:hAnsi="宋体" w:hint="eastAsia"/>
          <w:sz w:val="24"/>
          <w:szCs w:val="24"/>
          <w:lang w:val="pt-BR"/>
        </w:rPr>
        <w:t>2 }</w:t>
      </w:r>
      <w:r w:rsidRPr="009542F5">
        <w:rPr>
          <w:rFonts w:ascii="宋体" w:eastAsia="宋体" w:hAnsi="宋体" w:hint="eastAsia"/>
          <w:sz w:val="24"/>
          <w:szCs w:val="24"/>
        </w:rPr>
        <w:t>。（15分）</w:t>
      </w:r>
    </w:p>
    <w:p w14:paraId="4C8334A7" w14:textId="77777777" w:rsidR="00E31885" w:rsidRPr="009542F5" w:rsidRDefault="00E31885" w:rsidP="007E5FD0">
      <w:pPr>
        <w:ind w:firstLineChars="100" w:firstLine="240"/>
        <w:rPr>
          <w:rFonts w:ascii="宋体" w:eastAsia="宋体" w:hAnsi="宋体"/>
          <w:sz w:val="24"/>
          <w:szCs w:val="24"/>
          <w:lang w:val="pt-BR"/>
        </w:rPr>
      </w:pPr>
      <w:r w:rsidRPr="009542F5">
        <w:rPr>
          <w:rFonts w:ascii="宋体" w:eastAsia="宋体" w:hAnsi="宋体" w:hint="eastAsia"/>
          <w:sz w:val="24"/>
          <w:szCs w:val="24"/>
          <w:lang w:val="pt-BR"/>
        </w:rPr>
        <w:t>答：</w:t>
      </w:r>
    </w:p>
    <w:p w14:paraId="6087CD92" w14:textId="77777777" w:rsidR="004D28D6" w:rsidRPr="009542F5" w:rsidRDefault="00E31885" w:rsidP="007E5FD0">
      <w:pPr>
        <w:ind w:leftChars="114" w:left="239"/>
        <w:rPr>
          <w:rFonts w:ascii="宋体" w:eastAsia="宋体" w:hAnsi="宋体"/>
          <w:sz w:val="24"/>
          <w:szCs w:val="24"/>
          <w:lang w:val="pt-BR"/>
        </w:rPr>
      </w:pPr>
      <w:r w:rsidRPr="009542F5">
        <w:rPr>
          <w:rFonts w:ascii="宋体" w:eastAsia="宋体" w:hAnsi="宋体" w:hint="eastAsia"/>
          <w:sz w:val="24"/>
          <w:szCs w:val="24"/>
          <w:lang w:val="pt-BR"/>
        </w:rPr>
        <w:t>（1）原理：</w:t>
      </w:r>
      <w:r w:rsidR="00B30053" w:rsidRPr="009542F5">
        <w:rPr>
          <w:rFonts w:ascii="宋体" w:eastAsia="宋体" w:hAnsi="宋体" w:hint="eastAsia"/>
          <w:sz w:val="24"/>
          <w:szCs w:val="24"/>
          <w:lang w:val="pt-BR"/>
        </w:rPr>
        <w:t>根据统计模型利用已有样本对新样本进行预测</w:t>
      </w:r>
      <w:r w:rsidRPr="009542F5">
        <w:rPr>
          <w:rFonts w:ascii="宋体" w:eastAsia="宋体" w:hAnsi="宋体" w:hint="eastAsia"/>
          <w:sz w:val="24"/>
          <w:szCs w:val="24"/>
          <w:lang w:val="pt-BR"/>
        </w:rPr>
        <w:t>；该方法利用了图像的</w:t>
      </w:r>
      <w:r w:rsidR="000D7DD5" w:rsidRPr="009542F5">
        <w:rPr>
          <w:rFonts w:ascii="宋体" w:eastAsia="宋体" w:hAnsi="宋体" w:hint="eastAsia"/>
          <w:sz w:val="24"/>
          <w:szCs w:val="24"/>
          <w:lang w:val="pt-BR"/>
        </w:rPr>
        <w:t>相关</w:t>
      </w:r>
      <w:r w:rsidRPr="009542F5">
        <w:rPr>
          <w:rFonts w:ascii="宋体" w:eastAsia="宋体" w:hAnsi="宋体" w:hint="eastAsia"/>
          <w:sz w:val="24"/>
          <w:szCs w:val="24"/>
          <w:lang w:val="pt-BR"/>
        </w:rPr>
        <w:t>性</w:t>
      </w:r>
    </w:p>
    <w:p w14:paraId="54E65140" w14:textId="77777777" w:rsidR="009C388D" w:rsidRPr="009542F5" w:rsidRDefault="000D7DD5" w:rsidP="007E5FD0">
      <w:pPr>
        <w:ind w:firstLineChars="100" w:firstLine="240"/>
        <w:rPr>
          <w:rFonts w:ascii="宋体" w:eastAsia="宋体" w:hAnsi="宋体"/>
          <w:sz w:val="24"/>
          <w:szCs w:val="24"/>
          <w:lang w:val="pt-BR"/>
        </w:rPr>
      </w:pPr>
      <w:r w:rsidRPr="009542F5">
        <w:rPr>
          <w:rFonts w:ascii="宋体" w:eastAsia="宋体" w:hAnsi="宋体" w:hint="eastAsia"/>
          <w:sz w:val="24"/>
          <w:szCs w:val="24"/>
          <w:lang w:val="pt-BR"/>
        </w:rPr>
        <w:t>（2）</w:t>
      </w:r>
    </w:p>
    <w:tbl>
      <w:tblPr>
        <w:tblStyle w:val="a3"/>
        <w:tblW w:w="0" w:type="auto"/>
        <w:tblInd w:w="392" w:type="dxa"/>
        <w:tblLook w:val="04A0" w:firstRow="1" w:lastRow="0" w:firstColumn="1" w:lastColumn="0" w:noHBand="0" w:noVBand="1"/>
      </w:tblPr>
      <w:tblGrid>
        <w:gridCol w:w="1134"/>
        <w:gridCol w:w="1314"/>
        <w:gridCol w:w="1420"/>
        <w:gridCol w:w="1235"/>
        <w:gridCol w:w="1276"/>
        <w:gridCol w:w="1275"/>
      </w:tblGrid>
      <w:tr w:rsidR="009C388D" w:rsidRPr="009542F5" w14:paraId="4455A7B8" w14:textId="77777777" w:rsidTr="007E5FD0">
        <w:tc>
          <w:tcPr>
            <w:tcW w:w="1134" w:type="dxa"/>
            <w:vAlign w:val="center"/>
          </w:tcPr>
          <w:p w14:paraId="22C7DDB7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1</w:t>
            </w:r>
          </w:p>
        </w:tc>
        <w:tc>
          <w:tcPr>
            <w:tcW w:w="1314" w:type="dxa"/>
            <w:vAlign w:val="center"/>
          </w:tcPr>
          <w:p w14:paraId="68918AAC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2</w:t>
            </w:r>
          </w:p>
        </w:tc>
        <w:tc>
          <w:tcPr>
            <w:tcW w:w="1420" w:type="dxa"/>
            <w:vAlign w:val="center"/>
          </w:tcPr>
          <w:p w14:paraId="3281D67B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3</w:t>
            </w:r>
          </w:p>
        </w:tc>
        <w:tc>
          <w:tcPr>
            <w:tcW w:w="1235" w:type="dxa"/>
            <w:vAlign w:val="center"/>
          </w:tcPr>
          <w:p w14:paraId="3A0DF909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4</w:t>
            </w:r>
          </w:p>
        </w:tc>
        <w:tc>
          <w:tcPr>
            <w:tcW w:w="1276" w:type="dxa"/>
            <w:vAlign w:val="center"/>
          </w:tcPr>
          <w:p w14:paraId="4517ABA1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5</w:t>
            </w:r>
          </w:p>
        </w:tc>
        <w:tc>
          <w:tcPr>
            <w:tcW w:w="1275" w:type="dxa"/>
            <w:vAlign w:val="center"/>
          </w:tcPr>
          <w:p w14:paraId="382025C4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6</w:t>
            </w:r>
          </w:p>
        </w:tc>
      </w:tr>
      <w:tr w:rsidR="009C388D" w:rsidRPr="009542F5" w14:paraId="1956E4E6" w14:textId="77777777" w:rsidTr="007E5FD0">
        <w:tc>
          <w:tcPr>
            <w:tcW w:w="1134" w:type="dxa"/>
            <w:vAlign w:val="center"/>
          </w:tcPr>
          <w:p w14:paraId="25101DAE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1</w:t>
            </w:r>
          </w:p>
        </w:tc>
        <w:tc>
          <w:tcPr>
            <w:tcW w:w="1314" w:type="dxa"/>
            <w:vAlign w:val="center"/>
          </w:tcPr>
          <w:p w14:paraId="764F5BE6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4</w:t>
            </w:r>
          </w:p>
        </w:tc>
        <w:tc>
          <w:tcPr>
            <w:tcW w:w="1420" w:type="dxa"/>
            <w:vAlign w:val="center"/>
          </w:tcPr>
          <w:p w14:paraId="5D856F87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05</w:t>
            </w:r>
          </w:p>
        </w:tc>
        <w:tc>
          <w:tcPr>
            <w:tcW w:w="1235" w:type="dxa"/>
            <w:vAlign w:val="center"/>
          </w:tcPr>
          <w:p w14:paraId="63147A50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1</w:t>
            </w:r>
          </w:p>
        </w:tc>
        <w:tc>
          <w:tcPr>
            <w:tcW w:w="1276" w:type="dxa"/>
            <w:vAlign w:val="center"/>
          </w:tcPr>
          <w:p w14:paraId="23A53AF6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05</w:t>
            </w:r>
          </w:p>
        </w:tc>
        <w:tc>
          <w:tcPr>
            <w:tcW w:w="1275" w:type="dxa"/>
            <w:vAlign w:val="center"/>
          </w:tcPr>
          <w:p w14:paraId="14D3B86D" w14:textId="77777777" w:rsidR="009C388D" w:rsidRPr="009542F5" w:rsidRDefault="009C388D" w:rsidP="009C388D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3</w:t>
            </w:r>
          </w:p>
        </w:tc>
      </w:tr>
    </w:tbl>
    <w:p w14:paraId="359800FB" w14:textId="77777777" w:rsidR="00394AB5" w:rsidRPr="009542F5" w:rsidRDefault="00394AB5" w:rsidP="00B52701">
      <w:pPr>
        <w:rPr>
          <w:rFonts w:ascii="宋体" w:eastAsia="宋体" w:hAnsi="宋体"/>
          <w:sz w:val="24"/>
          <w:szCs w:val="24"/>
          <w:lang w:val="pt-BR"/>
        </w:rPr>
      </w:pPr>
    </w:p>
    <w:p w14:paraId="236A6438" w14:textId="77777777" w:rsidR="00490FB1" w:rsidRPr="009542F5" w:rsidRDefault="00AF739D" w:rsidP="00394AB5">
      <w:pPr>
        <w:jc w:val="center"/>
        <w:rPr>
          <w:rFonts w:ascii="宋体" w:eastAsia="宋体" w:hAnsi="宋体"/>
          <w:sz w:val="24"/>
          <w:szCs w:val="24"/>
          <w:lang w:val="pt-BR"/>
        </w:rPr>
      </w:pPr>
      <w:r w:rsidRPr="009542F5"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 wp14:anchorId="243B1BCE" wp14:editId="0AA67ACA">
            <wp:extent cx="4327651" cy="5770375"/>
            <wp:effectExtent l="0" t="0" r="0" b="0"/>
            <wp:docPr id="17" name="图片 16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30333" cy="577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37350" w14:textId="77777777" w:rsidR="0011308A" w:rsidRPr="009542F5" w:rsidRDefault="0011308A" w:rsidP="0011308A">
      <w:pPr>
        <w:jc w:val="left"/>
        <w:rPr>
          <w:rFonts w:ascii="宋体" w:eastAsia="宋体" w:hAnsi="宋体"/>
          <w:sz w:val="24"/>
          <w:szCs w:val="24"/>
          <w:lang w:val="pt-BR"/>
        </w:rPr>
      </w:pPr>
    </w:p>
    <w:p w14:paraId="0ABB9C08" w14:textId="77777777" w:rsidR="004D28D6" w:rsidRPr="009542F5" w:rsidRDefault="007E5FD0" w:rsidP="004D28D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 </w:t>
      </w:r>
      <w:r w:rsidR="004D28D6" w:rsidRPr="009542F5">
        <w:rPr>
          <w:rFonts w:ascii="宋体" w:eastAsia="宋体" w:hAnsi="宋体" w:hint="eastAsia"/>
          <w:sz w:val="24"/>
          <w:szCs w:val="24"/>
        </w:rPr>
        <w:t>（1）无损编码有几种？简述哈夫曼编码思想，并举例说明不适用情况。</w:t>
      </w:r>
    </w:p>
    <w:p w14:paraId="5A5D9BD2" w14:textId="77777777" w:rsidR="004D28D6" w:rsidRPr="009542F5" w:rsidRDefault="004D28D6" w:rsidP="007E5FD0">
      <w:pPr>
        <w:ind w:leftChars="114" w:left="239"/>
        <w:rPr>
          <w:rFonts w:ascii="宋体" w:eastAsia="宋体" w:hAnsi="宋体"/>
          <w:color w:val="000000"/>
          <w:sz w:val="24"/>
          <w:szCs w:val="24"/>
          <w:lang w:val="pt-BR"/>
        </w:rPr>
      </w:pPr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（2）将字符串用哈夫曼编码表示{ a1 a5 a3 a1 </w:t>
      </w:r>
      <w:r w:rsidRPr="009542F5">
        <w:rPr>
          <w:rFonts w:ascii="宋体" w:eastAsia="宋体" w:hAnsi="宋体"/>
          <w:color w:val="000000"/>
          <w:sz w:val="24"/>
          <w:szCs w:val="24"/>
        </w:rPr>
        <w:t>a4</w:t>
      </w:r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00"/>
          <w:sz w:val="24"/>
          <w:szCs w:val="24"/>
        </w:rPr>
        <w:t>a4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r w:rsidRPr="009542F5">
        <w:rPr>
          <w:rFonts w:ascii="宋体" w:eastAsia="宋体" w:hAnsi="宋体"/>
          <w:color w:val="000000"/>
          <w:sz w:val="24"/>
          <w:szCs w:val="24"/>
        </w:rPr>
        <w:t>a6</w:t>
      </w:r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00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00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00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00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a2 </w:t>
      </w:r>
      <w:proofErr w:type="spellStart"/>
      <w:r w:rsidRPr="009542F5">
        <w:rPr>
          <w:rFonts w:ascii="宋体" w:eastAsia="宋体" w:hAnsi="宋体" w:hint="eastAsia"/>
          <w:color w:val="000000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00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00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00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00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00"/>
          <w:sz w:val="24"/>
          <w:szCs w:val="24"/>
        </w:rPr>
        <w:t xml:space="preserve"> a6</w:t>
      </w:r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00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00"/>
          <w:sz w:val="24"/>
          <w:szCs w:val="24"/>
        </w:rPr>
        <w:t xml:space="preserve"> </w:t>
      </w:r>
      <w:r w:rsidRPr="009542F5">
        <w:rPr>
          <w:rFonts w:ascii="宋体" w:eastAsia="宋体" w:hAnsi="宋体"/>
          <w:color w:val="000000"/>
          <w:sz w:val="24"/>
          <w:szCs w:val="24"/>
        </w:rPr>
        <w:t>a6</w:t>
      </w:r>
      <w:r w:rsidRPr="009542F5">
        <w:rPr>
          <w:rFonts w:ascii="宋体" w:eastAsia="宋体" w:hAnsi="宋体" w:hint="eastAsia"/>
          <w:color w:val="000000"/>
          <w:sz w:val="24"/>
          <w:szCs w:val="24"/>
        </w:rPr>
        <w:t>}。</w:t>
      </w:r>
      <w:r w:rsidRPr="009542F5">
        <w:rPr>
          <w:rFonts w:ascii="宋体" w:eastAsia="宋体" w:hAnsi="宋体" w:hint="eastAsia"/>
          <w:color w:val="000000"/>
          <w:sz w:val="24"/>
          <w:szCs w:val="24"/>
          <w:lang w:val="pt-BR"/>
        </w:rPr>
        <w:t>（20</w:t>
      </w:r>
      <w:r w:rsidRPr="009542F5">
        <w:rPr>
          <w:rFonts w:ascii="宋体" w:eastAsia="宋体" w:hAnsi="宋体" w:hint="eastAsia"/>
          <w:color w:val="000000"/>
          <w:sz w:val="24"/>
          <w:szCs w:val="24"/>
        </w:rPr>
        <w:t>分</w:t>
      </w:r>
      <w:r w:rsidRPr="009542F5">
        <w:rPr>
          <w:rFonts w:ascii="宋体" w:eastAsia="宋体" w:hAnsi="宋体" w:hint="eastAsia"/>
          <w:color w:val="000000"/>
          <w:sz w:val="24"/>
          <w:szCs w:val="24"/>
          <w:lang w:val="pt-BR"/>
        </w:rPr>
        <w:t>）</w:t>
      </w:r>
    </w:p>
    <w:p w14:paraId="542FBAFA" w14:textId="77777777" w:rsidR="00E31885" w:rsidRPr="009542F5" w:rsidRDefault="00E31885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4624F40B" w14:textId="77777777" w:rsidR="00B52701" w:rsidRPr="009542F5" w:rsidRDefault="00E31885" w:rsidP="007E5FD0">
      <w:pPr>
        <w:ind w:leftChars="114" w:left="239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0D7AC4" w:rsidRPr="009542F5">
        <w:rPr>
          <w:rFonts w:ascii="宋体" w:eastAsia="宋体" w:hAnsi="宋体" w:hint="eastAsia"/>
          <w:sz w:val="24"/>
          <w:szCs w:val="24"/>
        </w:rPr>
        <w:t>无损编码包括</w:t>
      </w:r>
      <w:r w:rsidRPr="009542F5">
        <w:rPr>
          <w:rFonts w:ascii="宋体" w:eastAsia="宋体" w:hAnsi="宋体" w:hint="eastAsia"/>
          <w:sz w:val="24"/>
          <w:szCs w:val="24"/>
        </w:rPr>
        <w:t>行程编码，LZW编码，哈夫曼编码</w:t>
      </w:r>
      <w:r w:rsidR="00F40962" w:rsidRPr="009542F5">
        <w:rPr>
          <w:rFonts w:ascii="宋体" w:eastAsia="宋体" w:hAnsi="宋体" w:hint="eastAsia"/>
          <w:sz w:val="24"/>
          <w:szCs w:val="24"/>
        </w:rPr>
        <w:t>，无损预测编码</w:t>
      </w:r>
      <w:r w:rsidR="00C95486" w:rsidRPr="009542F5">
        <w:rPr>
          <w:rFonts w:ascii="宋体" w:eastAsia="宋体" w:hAnsi="宋体" w:hint="eastAsia"/>
          <w:sz w:val="24"/>
          <w:szCs w:val="24"/>
        </w:rPr>
        <w:t>；思想：</w:t>
      </w:r>
      <w:r w:rsidR="000D7DD5" w:rsidRPr="009542F5">
        <w:rPr>
          <w:rFonts w:ascii="宋体" w:eastAsia="宋体" w:hAnsi="宋体" w:hint="eastAsia"/>
          <w:sz w:val="24"/>
          <w:szCs w:val="24"/>
        </w:rPr>
        <w:t>将最长出现（概率大的）的符号用最短的编码，将最少出现的符号用最长的编码</w:t>
      </w:r>
      <w:r w:rsidR="00786D78" w:rsidRPr="009542F5">
        <w:rPr>
          <w:rFonts w:ascii="宋体" w:eastAsia="宋体" w:hAnsi="宋体" w:hint="eastAsia"/>
          <w:sz w:val="24"/>
          <w:szCs w:val="24"/>
        </w:rPr>
        <w:t>；</w:t>
      </w:r>
      <w:r w:rsidR="00786D78" w:rsidRPr="009542F5">
        <w:rPr>
          <w:rFonts w:ascii="宋体" w:eastAsia="宋体" w:hAnsi="宋体" w:hint="eastAsia"/>
          <w:color w:val="FF0000"/>
          <w:sz w:val="24"/>
          <w:szCs w:val="24"/>
        </w:rPr>
        <w:t>不适用于图像灰度分布均匀的情况。</w:t>
      </w:r>
    </w:p>
    <w:p w14:paraId="12B32111" w14:textId="77777777" w:rsidR="00FB1DFB" w:rsidRPr="009542F5" w:rsidRDefault="00FB1DFB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</w:t>
      </w:r>
    </w:p>
    <w:tbl>
      <w:tblPr>
        <w:tblStyle w:val="a3"/>
        <w:tblW w:w="0" w:type="auto"/>
        <w:tblInd w:w="392" w:type="dxa"/>
        <w:tblLook w:val="04A0" w:firstRow="1" w:lastRow="0" w:firstColumn="1" w:lastColumn="0" w:noHBand="0" w:noVBand="1"/>
      </w:tblPr>
      <w:tblGrid>
        <w:gridCol w:w="1276"/>
        <w:gridCol w:w="1417"/>
        <w:gridCol w:w="1175"/>
        <w:gridCol w:w="1420"/>
        <w:gridCol w:w="1421"/>
        <w:gridCol w:w="1421"/>
      </w:tblGrid>
      <w:tr w:rsidR="00FB1DFB" w:rsidRPr="009542F5" w14:paraId="027009C1" w14:textId="77777777" w:rsidTr="007E5FD0">
        <w:tc>
          <w:tcPr>
            <w:tcW w:w="1276" w:type="dxa"/>
            <w:vAlign w:val="center"/>
          </w:tcPr>
          <w:p w14:paraId="7D083F32" w14:textId="77777777" w:rsidR="00FB1DFB" w:rsidRPr="009542F5" w:rsidRDefault="00FB1DFB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1</w:t>
            </w:r>
          </w:p>
        </w:tc>
        <w:tc>
          <w:tcPr>
            <w:tcW w:w="1417" w:type="dxa"/>
            <w:vAlign w:val="center"/>
          </w:tcPr>
          <w:p w14:paraId="406D5FF1" w14:textId="77777777" w:rsidR="00FB1DFB" w:rsidRPr="009542F5" w:rsidRDefault="00FB1DFB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2</w:t>
            </w:r>
          </w:p>
        </w:tc>
        <w:tc>
          <w:tcPr>
            <w:tcW w:w="1175" w:type="dxa"/>
            <w:vAlign w:val="center"/>
          </w:tcPr>
          <w:p w14:paraId="3F068747" w14:textId="77777777" w:rsidR="00FB1DFB" w:rsidRPr="009542F5" w:rsidRDefault="00FB1DFB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3</w:t>
            </w:r>
          </w:p>
        </w:tc>
        <w:tc>
          <w:tcPr>
            <w:tcW w:w="1420" w:type="dxa"/>
            <w:vAlign w:val="center"/>
          </w:tcPr>
          <w:p w14:paraId="788089C1" w14:textId="77777777" w:rsidR="00FB1DFB" w:rsidRPr="009542F5" w:rsidRDefault="00FB1DFB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4</w:t>
            </w:r>
          </w:p>
        </w:tc>
        <w:tc>
          <w:tcPr>
            <w:tcW w:w="1421" w:type="dxa"/>
            <w:vAlign w:val="center"/>
          </w:tcPr>
          <w:p w14:paraId="76319E95" w14:textId="77777777" w:rsidR="00FB1DFB" w:rsidRPr="009542F5" w:rsidRDefault="00FB1DFB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5</w:t>
            </w:r>
          </w:p>
        </w:tc>
        <w:tc>
          <w:tcPr>
            <w:tcW w:w="1421" w:type="dxa"/>
            <w:vAlign w:val="center"/>
          </w:tcPr>
          <w:p w14:paraId="689DA280" w14:textId="77777777" w:rsidR="00FB1DFB" w:rsidRPr="009542F5" w:rsidRDefault="00FB1DFB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a6</w:t>
            </w:r>
          </w:p>
        </w:tc>
      </w:tr>
      <w:tr w:rsidR="00FB1DFB" w:rsidRPr="009542F5" w14:paraId="105D9663" w14:textId="77777777" w:rsidTr="007E5FD0">
        <w:tc>
          <w:tcPr>
            <w:tcW w:w="1276" w:type="dxa"/>
            <w:vAlign w:val="center"/>
          </w:tcPr>
          <w:p w14:paraId="1F32F141" w14:textId="77777777" w:rsidR="00FB1DFB" w:rsidRPr="009542F5" w:rsidRDefault="00490FB1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1</w:t>
            </w:r>
          </w:p>
        </w:tc>
        <w:tc>
          <w:tcPr>
            <w:tcW w:w="1417" w:type="dxa"/>
            <w:vAlign w:val="center"/>
          </w:tcPr>
          <w:p w14:paraId="005E10AE" w14:textId="77777777" w:rsidR="00FB1DFB" w:rsidRPr="009542F5" w:rsidRDefault="00490FB1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3</w:t>
            </w:r>
          </w:p>
        </w:tc>
        <w:tc>
          <w:tcPr>
            <w:tcW w:w="1175" w:type="dxa"/>
            <w:vAlign w:val="center"/>
          </w:tcPr>
          <w:p w14:paraId="33B280F5" w14:textId="77777777" w:rsidR="00FB1DFB" w:rsidRPr="009542F5" w:rsidRDefault="00490FB1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05</w:t>
            </w:r>
          </w:p>
        </w:tc>
        <w:tc>
          <w:tcPr>
            <w:tcW w:w="1420" w:type="dxa"/>
            <w:vAlign w:val="center"/>
          </w:tcPr>
          <w:p w14:paraId="620A151D" w14:textId="77777777" w:rsidR="00FB1DFB" w:rsidRPr="009542F5" w:rsidRDefault="00490FB1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1</w:t>
            </w:r>
          </w:p>
        </w:tc>
        <w:tc>
          <w:tcPr>
            <w:tcW w:w="1421" w:type="dxa"/>
            <w:vAlign w:val="center"/>
          </w:tcPr>
          <w:p w14:paraId="37D8E728" w14:textId="77777777" w:rsidR="00FB1DFB" w:rsidRPr="009542F5" w:rsidRDefault="00490FB1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05</w:t>
            </w:r>
          </w:p>
        </w:tc>
        <w:tc>
          <w:tcPr>
            <w:tcW w:w="1421" w:type="dxa"/>
            <w:vAlign w:val="center"/>
          </w:tcPr>
          <w:p w14:paraId="1728B968" w14:textId="77777777" w:rsidR="00FB1DFB" w:rsidRPr="009542F5" w:rsidRDefault="00490FB1" w:rsidP="00FB1DFB">
            <w:pPr>
              <w:jc w:val="center"/>
              <w:rPr>
                <w:rFonts w:ascii="宋体" w:hAnsi="宋体"/>
                <w:sz w:val="24"/>
                <w:szCs w:val="24"/>
                <w:lang w:val="pt-BR"/>
              </w:rPr>
            </w:pPr>
            <w:r w:rsidRPr="009542F5">
              <w:rPr>
                <w:rFonts w:ascii="宋体" w:hAnsi="宋体" w:hint="eastAsia"/>
                <w:sz w:val="24"/>
                <w:szCs w:val="24"/>
                <w:lang w:val="pt-BR"/>
              </w:rPr>
              <w:t>0.4</w:t>
            </w:r>
          </w:p>
        </w:tc>
      </w:tr>
    </w:tbl>
    <w:p w14:paraId="715F1201" w14:textId="77777777" w:rsidR="00E31885" w:rsidRPr="009542F5" w:rsidRDefault="00E31885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6742997C" w14:textId="77777777" w:rsidR="00C37904" w:rsidRPr="009542F5" w:rsidRDefault="0011308A" w:rsidP="0011308A">
      <w:pPr>
        <w:jc w:val="center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 wp14:anchorId="2FC15FC4" wp14:editId="2883A783">
            <wp:extent cx="4990950" cy="6654800"/>
            <wp:effectExtent l="19050" t="0" r="150" b="0"/>
            <wp:docPr id="19" name="图片 18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88698" cy="665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72442" w14:textId="77777777" w:rsidR="0011308A" w:rsidRPr="009542F5" w:rsidRDefault="0011308A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0A06B546" w14:textId="77777777" w:rsidR="0016098E" w:rsidRPr="009542F5" w:rsidRDefault="007E5FD0" w:rsidP="0016098E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3 </w:t>
      </w:r>
      <w:r w:rsidR="0016098E" w:rsidRPr="009542F5">
        <w:rPr>
          <w:rFonts w:ascii="宋体" w:eastAsia="宋体" w:hAnsi="宋体" w:hint="eastAsia"/>
          <w:sz w:val="24"/>
          <w:szCs w:val="24"/>
        </w:rPr>
        <w:t>（1）无损编码有几种？简述哈夫曼编码思想。</w:t>
      </w:r>
    </w:p>
    <w:p w14:paraId="3E64E1DF" w14:textId="77777777" w:rsidR="0016098E" w:rsidRPr="009542F5" w:rsidRDefault="0016098E" w:rsidP="007E5FD0">
      <w:pPr>
        <w:ind w:leftChars="114" w:left="239"/>
        <w:rPr>
          <w:rFonts w:ascii="宋体" w:eastAsia="宋体" w:hAnsi="宋体"/>
          <w:sz w:val="24"/>
          <w:szCs w:val="24"/>
          <w:lang w:val="pt-BR"/>
        </w:rPr>
      </w:pPr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（2）将字符串用哈夫曼编码表示{ a1 a5 a3 a1 </w:t>
      </w:r>
      <w:r w:rsidRPr="009542F5">
        <w:rPr>
          <w:rFonts w:ascii="宋体" w:eastAsia="宋体" w:hAnsi="宋体"/>
          <w:color w:val="0000FF"/>
          <w:sz w:val="24"/>
          <w:szCs w:val="24"/>
        </w:rPr>
        <w:t>a4</w:t>
      </w:r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4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a2 </w:t>
      </w:r>
      <w:proofErr w:type="spellStart"/>
      <w:r w:rsidRPr="009542F5">
        <w:rPr>
          <w:rFonts w:ascii="宋体" w:eastAsia="宋体" w:hAnsi="宋体" w:hint="eastAsia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 w:hint="eastAsia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a6</w:t>
      </w:r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 w:hint="eastAsia"/>
          <w:color w:val="0000FF"/>
          <w:sz w:val="24"/>
          <w:szCs w:val="24"/>
        </w:rPr>
        <w:t xml:space="preserve"> </w:t>
      </w:r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r w:rsidRPr="009542F5">
        <w:rPr>
          <w:rFonts w:ascii="宋体" w:eastAsia="宋体" w:hAnsi="宋体" w:hint="eastAsia"/>
          <w:color w:val="0000FF"/>
          <w:sz w:val="24"/>
          <w:szCs w:val="24"/>
        </w:rPr>
        <w:t>}。</w:t>
      </w:r>
      <w:r w:rsidRPr="009542F5">
        <w:rPr>
          <w:rFonts w:ascii="宋体" w:eastAsia="宋体" w:hAnsi="宋体" w:hint="eastAsia"/>
          <w:color w:val="0000FF"/>
          <w:sz w:val="24"/>
          <w:szCs w:val="24"/>
          <w:lang w:val="pt-BR"/>
        </w:rPr>
        <w:t>（15</w:t>
      </w:r>
      <w:r w:rsidRPr="009542F5">
        <w:rPr>
          <w:rFonts w:ascii="宋体" w:eastAsia="宋体" w:hAnsi="宋体" w:hint="eastAsia"/>
          <w:color w:val="0000FF"/>
          <w:sz w:val="24"/>
          <w:szCs w:val="24"/>
        </w:rPr>
        <w:t>分</w:t>
      </w:r>
      <w:r w:rsidRPr="009542F5">
        <w:rPr>
          <w:rFonts w:ascii="宋体" w:eastAsia="宋体" w:hAnsi="宋体" w:hint="eastAsia"/>
          <w:color w:val="0000FF"/>
          <w:sz w:val="24"/>
          <w:szCs w:val="24"/>
          <w:lang w:val="pt-BR"/>
        </w:rPr>
        <w:t>）</w:t>
      </w:r>
    </w:p>
    <w:p w14:paraId="3F3A0A21" w14:textId="77777777" w:rsidR="0091785D" w:rsidRPr="009542F5" w:rsidRDefault="0091785D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30A37B8A" w14:textId="77777777" w:rsidR="0091785D" w:rsidRPr="009542F5" w:rsidRDefault="0091785D" w:rsidP="007E5FD0">
      <w:pPr>
        <w:ind w:leftChars="114" w:left="239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0D7AC4" w:rsidRPr="009542F5">
        <w:rPr>
          <w:rFonts w:ascii="宋体" w:eastAsia="宋体" w:hAnsi="宋体" w:hint="eastAsia"/>
          <w:sz w:val="24"/>
          <w:szCs w:val="24"/>
        </w:rPr>
        <w:t>无损编码包括</w:t>
      </w:r>
      <w:r w:rsidRPr="009542F5">
        <w:rPr>
          <w:rFonts w:ascii="宋体" w:eastAsia="宋体" w:hAnsi="宋体" w:hint="eastAsia"/>
          <w:sz w:val="24"/>
          <w:szCs w:val="24"/>
        </w:rPr>
        <w:t>行程编码，LZW编码，哈夫曼编码</w:t>
      </w:r>
      <w:r w:rsidR="001D7C70" w:rsidRPr="009542F5">
        <w:rPr>
          <w:rFonts w:ascii="宋体" w:eastAsia="宋体" w:hAnsi="宋体" w:hint="eastAsia"/>
          <w:sz w:val="24"/>
          <w:szCs w:val="24"/>
        </w:rPr>
        <w:t>，无损预测编码</w:t>
      </w:r>
      <w:r w:rsidRPr="009542F5">
        <w:rPr>
          <w:rFonts w:ascii="宋体" w:eastAsia="宋体" w:hAnsi="宋体" w:hint="eastAsia"/>
          <w:sz w:val="24"/>
          <w:szCs w:val="24"/>
        </w:rPr>
        <w:t>；思想：</w:t>
      </w:r>
      <w:r w:rsidR="00786D78" w:rsidRPr="009542F5">
        <w:rPr>
          <w:rFonts w:ascii="宋体" w:eastAsia="宋体" w:hAnsi="宋体" w:hint="eastAsia"/>
          <w:sz w:val="24"/>
          <w:szCs w:val="24"/>
        </w:rPr>
        <w:t>将最长出现（概率大的）的符号用最短的编码，将最少出现的符号用最长的编</w:t>
      </w:r>
      <w:r w:rsidR="007E5FD0">
        <w:rPr>
          <w:rFonts w:ascii="宋体" w:eastAsia="宋体" w:hAnsi="宋体" w:hint="eastAsia"/>
          <w:sz w:val="24"/>
          <w:szCs w:val="24"/>
        </w:rPr>
        <w:t xml:space="preserve"> </w:t>
      </w:r>
      <w:r w:rsidR="00786D78" w:rsidRPr="009542F5">
        <w:rPr>
          <w:rFonts w:ascii="宋体" w:eastAsia="宋体" w:hAnsi="宋体" w:hint="eastAsia"/>
          <w:sz w:val="24"/>
          <w:szCs w:val="24"/>
        </w:rPr>
        <w:t>码。</w:t>
      </w:r>
    </w:p>
    <w:p w14:paraId="0AC73806" w14:textId="77777777" w:rsidR="00FB1DFB" w:rsidRPr="009542F5" w:rsidRDefault="00FB1DFB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</w:t>
      </w:r>
      <w:r w:rsidR="002067A3" w:rsidRPr="009542F5">
        <w:rPr>
          <w:rFonts w:ascii="宋体" w:eastAsia="宋体" w:hAnsi="宋体" w:hint="eastAsia"/>
          <w:sz w:val="24"/>
          <w:szCs w:val="24"/>
        </w:rPr>
        <w:t>解答过程同2015。</w:t>
      </w:r>
    </w:p>
    <w:p w14:paraId="17BCFE52" w14:textId="77777777" w:rsidR="002067A3" w:rsidRPr="009542F5" w:rsidRDefault="002067A3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487555D9" w14:textId="77777777" w:rsidR="00AB5937" w:rsidRPr="009542F5" w:rsidRDefault="007E5FD0" w:rsidP="00AB593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 xml:space="preserve">4 </w:t>
      </w:r>
      <w:r w:rsidR="00AB5937" w:rsidRPr="009542F5">
        <w:rPr>
          <w:rFonts w:ascii="宋体" w:eastAsia="宋体" w:hAnsi="宋体" w:hint="eastAsia"/>
          <w:sz w:val="24"/>
          <w:szCs w:val="24"/>
        </w:rPr>
        <w:t>（1）无损编码有几种？简述哈夫曼编码思想。</w:t>
      </w:r>
    </w:p>
    <w:p w14:paraId="586B394D" w14:textId="77777777" w:rsidR="00AB5937" w:rsidRPr="009542F5" w:rsidRDefault="00AB5937" w:rsidP="007E5FD0">
      <w:pPr>
        <w:ind w:leftChars="114" w:left="239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color w:val="0000FF"/>
          <w:sz w:val="24"/>
          <w:szCs w:val="24"/>
        </w:rPr>
        <w:t>（2）将字符串用哈夫曼编码表示</w:t>
      </w:r>
      <w:r w:rsidRPr="009542F5">
        <w:rPr>
          <w:rFonts w:ascii="宋体" w:eastAsia="宋体" w:hAnsi="宋体"/>
          <w:color w:val="0000FF"/>
          <w:sz w:val="24"/>
          <w:szCs w:val="24"/>
        </w:rPr>
        <w:t xml:space="preserve">{ a1 a5 a3 a1 a4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4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a6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a2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2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a6 </w:t>
      </w:r>
      <w:proofErr w:type="spellStart"/>
      <w:r w:rsidRPr="009542F5">
        <w:rPr>
          <w:rFonts w:ascii="宋体" w:eastAsia="宋体" w:hAnsi="宋体"/>
          <w:color w:val="0000FF"/>
          <w:sz w:val="24"/>
          <w:szCs w:val="24"/>
        </w:rPr>
        <w:t>a6</w:t>
      </w:r>
      <w:proofErr w:type="spellEnd"/>
      <w:r w:rsidRPr="009542F5">
        <w:rPr>
          <w:rFonts w:ascii="宋体" w:eastAsia="宋体" w:hAnsi="宋体"/>
          <w:color w:val="0000FF"/>
          <w:sz w:val="24"/>
          <w:szCs w:val="24"/>
        </w:rPr>
        <w:t xml:space="preserve"> a6}。</w:t>
      </w:r>
      <w:r w:rsidRPr="009542F5">
        <w:rPr>
          <w:rFonts w:ascii="宋体" w:eastAsia="宋体" w:hAnsi="宋体" w:hint="eastAsia"/>
          <w:color w:val="0000FF"/>
          <w:sz w:val="24"/>
          <w:szCs w:val="24"/>
        </w:rPr>
        <w:t>（15分）</w:t>
      </w:r>
    </w:p>
    <w:p w14:paraId="24822627" w14:textId="77777777" w:rsidR="0091785D" w:rsidRPr="009542F5" w:rsidRDefault="0091785D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2FFE5E37" w14:textId="77777777" w:rsidR="0091785D" w:rsidRPr="009542F5" w:rsidRDefault="0091785D" w:rsidP="007E5FD0">
      <w:pPr>
        <w:ind w:leftChars="114" w:left="239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0D7AC4" w:rsidRPr="009542F5">
        <w:rPr>
          <w:rFonts w:ascii="宋体" w:eastAsia="宋体" w:hAnsi="宋体" w:hint="eastAsia"/>
          <w:sz w:val="24"/>
          <w:szCs w:val="24"/>
        </w:rPr>
        <w:t>无损编码包括</w:t>
      </w:r>
      <w:r w:rsidRPr="009542F5">
        <w:rPr>
          <w:rFonts w:ascii="宋体" w:eastAsia="宋体" w:hAnsi="宋体" w:hint="eastAsia"/>
          <w:sz w:val="24"/>
          <w:szCs w:val="24"/>
        </w:rPr>
        <w:t>行程编码，LZW编码，哈夫曼编码</w:t>
      </w:r>
      <w:r w:rsidR="001D7C70" w:rsidRPr="009542F5">
        <w:rPr>
          <w:rFonts w:ascii="宋体" w:eastAsia="宋体" w:hAnsi="宋体" w:hint="eastAsia"/>
          <w:sz w:val="24"/>
          <w:szCs w:val="24"/>
        </w:rPr>
        <w:t>，无损预测编码</w:t>
      </w:r>
      <w:r w:rsidRPr="009542F5">
        <w:rPr>
          <w:rFonts w:ascii="宋体" w:eastAsia="宋体" w:hAnsi="宋体" w:hint="eastAsia"/>
          <w:sz w:val="24"/>
          <w:szCs w:val="24"/>
        </w:rPr>
        <w:t>；思想：</w:t>
      </w:r>
      <w:r w:rsidR="00786D78" w:rsidRPr="009542F5">
        <w:rPr>
          <w:rFonts w:ascii="宋体" w:eastAsia="宋体" w:hAnsi="宋体" w:hint="eastAsia"/>
          <w:sz w:val="24"/>
          <w:szCs w:val="24"/>
        </w:rPr>
        <w:t>将最长出现（概率大的）的符号用最短的编码，将最少出现的符号用最长的编码。</w:t>
      </w:r>
    </w:p>
    <w:p w14:paraId="4C7138B9" w14:textId="77777777" w:rsidR="00A54277" w:rsidRPr="009542F5" w:rsidRDefault="00FB1DFB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  <w:lang w:val="pt-BR"/>
        </w:rPr>
      </w:pPr>
      <w:r w:rsidRPr="009542F5">
        <w:rPr>
          <w:rFonts w:ascii="宋体" w:eastAsia="宋体" w:hAnsi="宋体" w:hint="eastAsia"/>
          <w:sz w:val="24"/>
          <w:szCs w:val="24"/>
        </w:rPr>
        <w:t>（2）</w:t>
      </w:r>
      <w:r w:rsidR="002067A3" w:rsidRPr="009542F5">
        <w:rPr>
          <w:rFonts w:ascii="宋体" w:eastAsia="宋体" w:hAnsi="宋体" w:hint="eastAsia"/>
          <w:sz w:val="24"/>
          <w:szCs w:val="24"/>
        </w:rPr>
        <w:t>解答过程同2016（B）。</w:t>
      </w:r>
    </w:p>
    <w:p w14:paraId="2E99FBC2" w14:textId="77777777" w:rsidR="00AB5937" w:rsidRPr="009542F5" w:rsidRDefault="00AB5937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645C0031" w14:textId="77777777" w:rsidR="00B52701" w:rsidRPr="009542F5" w:rsidRDefault="00B52701" w:rsidP="00F97565">
      <w:pPr>
        <w:jc w:val="left"/>
        <w:rPr>
          <w:rFonts w:ascii="宋体" w:eastAsia="宋体" w:hAnsi="宋体"/>
          <w:b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五</w:t>
      </w:r>
    </w:p>
    <w:p w14:paraId="388032EA" w14:textId="77777777" w:rsidR="00B52701" w:rsidRPr="009542F5" w:rsidRDefault="007E5FD0" w:rsidP="007E5FD0">
      <w:pPr>
        <w:ind w:left="240" w:hangingChars="100" w:hanging="24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1 </w:t>
      </w:r>
      <w:r w:rsidR="00B52701" w:rsidRPr="009542F5">
        <w:rPr>
          <w:rFonts w:ascii="宋体" w:eastAsia="宋体" w:hAnsi="宋体" w:hint="eastAsia"/>
          <w:sz w:val="24"/>
          <w:szCs w:val="24"/>
        </w:rPr>
        <w:t>（1）写出DCT正交变换公式；（2）画出基于</w:t>
      </w:r>
      <w:r w:rsidR="00B52701" w:rsidRPr="009542F5">
        <w:rPr>
          <w:rFonts w:ascii="宋体" w:eastAsia="宋体" w:hAnsi="宋体"/>
          <w:sz w:val="24"/>
          <w:szCs w:val="24"/>
        </w:rPr>
        <w:t>DCT</w:t>
      </w:r>
      <w:r w:rsidR="00B52701" w:rsidRPr="009542F5">
        <w:rPr>
          <w:rFonts w:ascii="宋体" w:eastAsia="宋体" w:hAnsi="宋体" w:hint="eastAsia"/>
          <w:sz w:val="24"/>
          <w:szCs w:val="24"/>
        </w:rPr>
        <w:t>变换编码和解码流程。（20分）</w:t>
      </w:r>
    </w:p>
    <w:p w14:paraId="292E100E" w14:textId="77777777" w:rsidR="00B52701" w:rsidRPr="009542F5" w:rsidRDefault="00611E60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672AA2C7" w14:textId="77777777" w:rsidR="0011308A" w:rsidRPr="009542F5" w:rsidRDefault="00611E60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9C45A6" w:rsidRPr="009542F5">
        <w:rPr>
          <w:rFonts w:ascii="宋体" w:eastAsia="宋体" w:hAnsi="宋体" w:hint="eastAsia"/>
          <w:sz w:val="24"/>
          <w:szCs w:val="24"/>
        </w:rPr>
        <w:t>DCT变换：</w:t>
      </w:r>
    </w:p>
    <w:p w14:paraId="69B3A740" w14:textId="77777777" w:rsidR="001D7C70" w:rsidRPr="009542F5" w:rsidRDefault="009C45A6" w:rsidP="007E5FD0">
      <w:pPr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6920" w:dyaOrig="700" w14:anchorId="5DBE271A">
          <v:shape id="_x0000_i1037" type="#_x0000_t75" style="width:411.9pt;height:35.05pt" o:ole="">
            <v:imagedata r:id="rId30" o:title=""/>
          </v:shape>
          <o:OLEObject Type="Embed" ProgID="Equation.DSMT4" ShapeID="_x0000_i1037" DrawAspect="Content" ObjectID="_1638961618" r:id="rId31"/>
        </w:object>
      </w:r>
    </w:p>
    <w:p w14:paraId="2C241EDD" w14:textId="77777777" w:rsidR="009C45A6" w:rsidRPr="009542F5" w:rsidRDefault="009C45A6" w:rsidP="007E5FD0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DCT逆变换：</w:t>
      </w:r>
    </w:p>
    <w:p w14:paraId="00C0CB3F" w14:textId="77777777" w:rsidR="002170B2" w:rsidRPr="009542F5" w:rsidRDefault="009C45A6" w:rsidP="007E5FD0">
      <w:pPr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6920" w:dyaOrig="700" w14:anchorId="62EEFA78">
          <v:shape id="_x0000_i1038" type="#_x0000_t75" style="width:414.5pt;height:35.05pt" o:ole="">
            <v:imagedata r:id="rId32" o:title=""/>
          </v:shape>
          <o:OLEObject Type="Embed" ProgID="Equation.DSMT4" ShapeID="_x0000_i1038" DrawAspect="Content" ObjectID="_1638961619" r:id="rId33"/>
        </w:object>
      </w:r>
    </w:p>
    <w:p w14:paraId="7F41E3E2" w14:textId="77777777" w:rsidR="00034665" w:rsidRPr="009542F5" w:rsidRDefault="002170B2" w:rsidP="000A34F3">
      <w:pPr>
        <w:rPr>
          <w:rFonts w:ascii="宋体" w:eastAsia="宋体" w:hAnsi="宋体"/>
          <w:sz w:val="24"/>
          <w:szCs w:val="24"/>
        </w:rPr>
      </w:pPr>
      <w:r w:rsidRPr="002170B2">
        <w:rPr>
          <w:rFonts w:ascii="宋体" w:eastAsia="宋体" w:hAnsi="宋体"/>
          <w:position w:val="-48"/>
          <w:sz w:val="24"/>
          <w:szCs w:val="24"/>
        </w:rPr>
        <w:object w:dxaOrig="1760" w:dyaOrig="1080" w14:anchorId="050BA843">
          <v:shape id="_x0000_i1039" type="#_x0000_t75" style="width:88.2pt;height:53.85pt" o:ole="">
            <v:imagedata r:id="rId34" o:title=""/>
          </v:shape>
          <o:OLEObject Type="Embed" ProgID="Equation.DSMT4" ShapeID="_x0000_i1039" DrawAspect="Content" ObjectID="_1638961620" r:id="rId35"/>
        </w:object>
      </w:r>
    </w:p>
    <w:p w14:paraId="1DD0578E" w14:textId="77777777" w:rsidR="001D7C70" w:rsidRPr="009542F5" w:rsidRDefault="001D7C70" w:rsidP="000A34F3">
      <w:pPr>
        <w:rPr>
          <w:rFonts w:ascii="宋体" w:eastAsia="宋体" w:hAnsi="宋体"/>
          <w:sz w:val="24"/>
          <w:szCs w:val="24"/>
        </w:rPr>
      </w:pPr>
    </w:p>
    <w:p w14:paraId="5CBBAABE" w14:textId="77777777" w:rsidR="00611E60" w:rsidRPr="009542F5" w:rsidRDefault="00611E60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编码过程：</w:t>
      </w:r>
      <w:r w:rsidR="00786D78" w:rsidRPr="009542F5">
        <w:rPr>
          <w:rFonts w:ascii="宋体" w:eastAsia="宋体" w:hAnsi="宋体"/>
          <w:sz w:val="24"/>
          <w:szCs w:val="24"/>
        </w:rPr>
        <w:t xml:space="preserve"> </w:t>
      </w:r>
      <w:r w:rsidRPr="009542F5">
        <w:rPr>
          <w:rFonts w:ascii="宋体" w:eastAsia="宋体" w:hAnsi="宋体"/>
          <w:sz w:val="24"/>
          <w:szCs w:val="24"/>
        </w:rPr>
        <w:object w:dxaOrig="10572" w:dyaOrig="651" w14:anchorId="2B42BD93">
          <v:shape id="_x0000_i1040" type="#_x0000_t75" style="width:419.05pt;height:32.45pt" o:ole="">
            <v:imagedata r:id="rId36" o:title=""/>
          </v:shape>
          <o:OLEObject Type="Embed" ProgID="Visio.Drawing.11" ShapeID="_x0000_i1040" DrawAspect="Content" ObjectID="_1638961621" r:id="rId37"/>
        </w:object>
      </w:r>
    </w:p>
    <w:p w14:paraId="269211CB" w14:textId="77777777" w:rsidR="00611E60" w:rsidRPr="009542F5" w:rsidRDefault="00611E60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解码过程：</w:t>
      </w:r>
      <w:r w:rsidR="00786D78" w:rsidRPr="009542F5">
        <w:rPr>
          <w:rFonts w:ascii="宋体" w:eastAsia="宋体" w:hAnsi="宋体" w:hint="eastAsia"/>
          <w:sz w:val="24"/>
          <w:szCs w:val="24"/>
        </w:rPr>
        <w:t xml:space="preserve"> </w:t>
      </w:r>
    </w:p>
    <w:p w14:paraId="4CC15942" w14:textId="77777777" w:rsidR="00611E60" w:rsidRPr="009542F5" w:rsidRDefault="009B3BB4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10572" w:dyaOrig="651" w14:anchorId="3A6F82D3">
          <v:shape id="_x0000_i1041" type="#_x0000_t75" style="width:419.05pt;height:32.45pt" o:ole="">
            <v:imagedata r:id="rId38" o:title=""/>
          </v:shape>
          <o:OLEObject Type="Embed" ProgID="Visio.Drawing.11" ShapeID="_x0000_i1041" DrawAspect="Content" ObjectID="_1638961622" r:id="rId39"/>
        </w:object>
      </w:r>
    </w:p>
    <w:p w14:paraId="308A21E1" w14:textId="77777777" w:rsidR="004D28D6" w:rsidRPr="009542F5" w:rsidRDefault="007E5FD0" w:rsidP="004D28D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 </w:t>
      </w:r>
      <w:r w:rsidR="004D28D6" w:rsidRPr="009542F5">
        <w:rPr>
          <w:rFonts w:ascii="宋体" w:eastAsia="宋体" w:hAnsi="宋体" w:hint="eastAsia"/>
          <w:sz w:val="24"/>
          <w:szCs w:val="24"/>
        </w:rPr>
        <w:t>画出基于</w:t>
      </w:r>
      <w:r w:rsidR="004D28D6" w:rsidRPr="009542F5">
        <w:rPr>
          <w:rFonts w:ascii="宋体" w:eastAsia="宋体" w:hAnsi="宋体"/>
          <w:sz w:val="24"/>
          <w:szCs w:val="24"/>
        </w:rPr>
        <w:t>DCT</w:t>
      </w:r>
      <w:r w:rsidR="004D28D6" w:rsidRPr="009542F5">
        <w:rPr>
          <w:rFonts w:ascii="宋体" w:eastAsia="宋体" w:hAnsi="宋体" w:hint="eastAsia"/>
          <w:sz w:val="24"/>
          <w:szCs w:val="24"/>
        </w:rPr>
        <w:t>变换编码和解码流程。（20分）</w:t>
      </w:r>
    </w:p>
    <w:p w14:paraId="3E42739B" w14:textId="77777777" w:rsidR="004D28D6" w:rsidRPr="009542F5" w:rsidRDefault="00F0180C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1659C3FF" w14:textId="77777777" w:rsidR="0091785D" w:rsidRPr="009542F5" w:rsidRDefault="0091785D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编码过程：</w:t>
      </w:r>
      <w:r w:rsidR="00786D78" w:rsidRPr="009542F5">
        <w:rPr>
          <w:rFonts w:ascii="宋体" w:eastAsia="宋体" w:hAnsi="宋体"/>
          <w:sz w:val="24"/>
          <w:szCs w:val="24"/>
        </w:rPr>
        <w:t xml:space="preserve"> </w:t>
      </w:r>
      <w:r w:rsidR="00611E60" w:rsidRPr="009542F5">
        <w:rPr>
          <w:rFonts w:ascii="宋体" w:eastAsia="宋体" w:hAnsi="宋体"/>
          <w:sz w:val="24"/>
          <w:szCs w:val="24"/>
        </w:rPr>
        <w:object w:dxaOrig="10572" w:dyaOrig="651" w14:anchorId="62FAAAFF">
          <v:shape id="_x0000_i1042" type="#_x0000_t75" style="width:419.05pt;height:32.45pt" o:ole="">
            <v:imagedata r:id="rId36" o:title=""/>
          </v:shape>
          <o:OLEObject Type="Embed" ProgID="Visio.Drawing.11" ShapeID="_x0000_i1042" DrawAspect="Content" ObjectID="_1638961623" r:id="rId40"/>
        </w:object>
      </w:r>
      <w:r w:rsidRPr="009542F5">
        <w:rPr>
          <w:rFonts w:ascii="宋体" w:eastAsia="宋体" w:hAnsi="宋体" w:hint="eastAsia"/>
          <w:sz w:val="24"/>
          <w:szCs w:val="24"/>
        </w:rPr>
        <w:t>解码过程：</w:t>
      </w:r>
      <w:r w:rsidR="00786D78" w:rsidRPr="009542F5">
        <w:rPr>
          <w:rFonts w:ascii="宋体" w:eastAsia="宋体" w:hAnsi="宋体" w:hint="eastAsia"/>
          <w:sz w:val="24"/>
          <w:szCs w:val="24"/>
        </w:rPr>
        <w:t xml:space="preserve"> </w:t>
      </w:r>
    </w:p>
    <w:p w14:paraId="0CC0DA71" w14:textId="77777777" w:rsidR="0091785D" w:rsidRPr="009542F5" w:rsidRDefault="009B3BB4" w:rsidP="00F97565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10572" w:dyaOrig="651" w14:anchorId="457EEA61">
          <v:shape id="_x0000_i1043" type="#_x0000_t75" style="width:419.05pt;height:32.45pt" o:ole="">
            <v:imagedata r:id="rId38" o:title=""/>
          </v:shape>
          <o:OLEObject Type="Embed" ProgID="Visio.Drawing.11" ShapeID="_x0000_i1043" DrawAspect="Content" ObjectID="_1638961624" r:id="rId41"/>
        </w:object>
      </w:r>
    </w:p>
    <w:p w14:paraId="5D88DB7E" w14:textId="77777777" w:rsidR="009D53D6" w:rsidRPr="009542F5" w:rsidRDefault="007E5FD0" w:rsidP="007E5FD0">
      <w:pPr>
        <w:ind w:left="240" w:hangingChars="100" w:hanging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3 </w:t>
      </w:r>
      <w:r w:rsidR="009D53D6" w:rsidRPr="009542F5">
        <w:rPr>
          <w:rFonts w:ascii="宋体" w:eastAsia="宋体" w:hAnsi="宋体" w:hint="eastAsia"/>
          <w:sz w:val="24"/>
          <w:szCs w:val="24"/>
        </w:rPr>
        <w:t>（1）写出二维离散余旋（</w:t>
      </w:r>
      <w:r w:rsidR="009D53D6" w:rsidRPr="009542F5">
        <w:rPr>
          <w:rFonts w:ascii="宋体" w:eastAsia="宋体" w:hAnsi="宋体"/>
          <w:sz w:val="24"/>
          <w:szCs w:val="24"/>
        </w:rPr>
        <w:t>DCT</w:t>
      </w:r>
      <w:r w:rsidR="009D53D6" w:rsidRPr="009542F5">
        <w:rPr>
          <w:rFonts w:ascii="宋体" w:eastAsia="宋体" w:hAnsi="宋体" w:hint="eastAsia"/>
          <w:sz w:val="24"/>
          <w:szCs w:val="24"/>
        </w:rPr>
        <w:t>）正、反变换公式；（2）画出基于</w:t>
      </w:r>
      <w:r w:rsidR="009D53D6" w:rsidRPr="009542F5">
        <w:rPr>
          <w:rFonts w:ascii="宋体" w:eastAsia="宋体" w:hAnsi="宋体"/>
          <w:sz w:val="24"/>
          <w:szCs w:val="24"/>
        </w:rPr>
        <w:t>DCT</w:t>
      </w:r>
      <w:r w:rsidR="009D53D6" w:rsidRPr="009542F5">
        <w:rPr>
          <w:rFonts w:ascii="宋体" w:eastAsia="宋体" w:hAnsi="宋体" w:hint="eastAsia"/>
          <w:sz w:val="24"/>
          <w:szCs w:val="24"/>
        </w:rPr>
        <w:t>变换编码和解码流程。（20分）</w:t>
      </w:r>
    </w:p>
    <w:p w14:paraId="665964AF" w14:textId="77777777" w:rsidR="00611E60" w:rsidRPr="009542F5" w:rsidRDefault="00611E60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0E788DB4" w14:textId="77777777" w:rsidR="000F3FBE" w:rsidRPr="009542F5" w:rsidRDefault="00611E60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0F3FBE" w:rsidRPr="009542F5">
        <w:rPr>
          <w:rFonts w:ascii="宋体" w:eastAsia="宋体" w:hAnsi="宋体" w:hint="eastAsia"/>
          <w:sz w:val="24"/>
          <w:szCs w:val="24"/>
        </w:rPr>
        <w:t>DCT变换：</w:t>
      </w:r>
    </w:p>
    <w:p w14:paraId="41E0FD18" w14:textId="77777777" w:rsidR="000F3FBE" w:rsidRPr="009542F5" w:rsidRDefault="000F3FBE" w:rsidP="007E5FD0">
      <w:pPr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6920" w:dyaOrig="700" w14:anchorId="30F25ABD">
          <v:shape id="_x0000_i1044" type="#_x0000_t75" style="width:411.9pt;height:35.05pt" o:ole="">
            <v:imagedata r:id="rId30" o:title=""/>
          </v:shape>
          <o:OLEObject Type="Embed" ProgID="Equation.DSMT4" ShapeID="_x0000_i1044" DrawAspect="Content" ObjectID="_1638961625" r:id="rId42"/>
        </w:object>
      </w:r>
    </w:p>
    <w:p w14:paraId="6F5A5F3A" w14:textId="77777777" w:rsidR="000F3FBE" w:rsidRPr="009542F5" w:rsidRDefault="000F3FBE" w:rsidP="000F3FBE">
      <w:pPr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DCT逆变换：</w:t>
      </w:r>
    </w:p>
    <w:p w14:paraId="79042848" w14:textId="77777777" w:rsidR="00D57599" w:rsidRPr="009542F5" w:rsidRDefault="000F3FBE" w:rsidP="000F3FBE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6920" w:dyaOrig="700" w14:anchorId="5C8FD3C8">
          <v:shape id="_x0000_i1045" type="#_x0000_t75" style="width:414.5pt;height:35.05pt" o:ole="">
            <v:imagedata r:id="rId32" o:title=""/>
          </v:shape>
          <o:OLEObject Type="Embed" ProgID="Equation.DSMT4" ShapeID="_x0000_i1045" DrawAspect="Content" ObjectID="_1638961626" r:id="rId43"/>
        </w:object>
      </w:r>
    </w:p>
    <w:p w14:paraId="2F8A47DF" w14:textId="77777777" w:rsidR="00D57599" w:rsidRDefault="002170B2" w:rsidP="00D57599">
      <w:pPr>
        <w:jc w:val="left"/>
        <w:rPr>
          <w:rFonts w:ascii="宋体" w:eastAsia="宋体" w:hAnsi="宋体"/>
          <w:sz w:val="24"/>
          <w:szCs w:val="24"/>
        </w:rPr>
      </w:pPr>
      <w:r w:rsidRPr="002170B2">
        <w:rPr>
          <w:rFonts w:ascii="宋体" w:eastAsia="宋体" w:hAnsi="宋体"/>
          <w:position w:val="-48"/>
          <w:sz w:val="24"/>
          <w:szCs w:val="24"/>
        </w:rPr>
        <w:object w:dxaOrig="1760" w:dyaOrig="1080" w14:anchorId="14BC98AB">
          <v:shape id="_x0000_i1046" type="#_x0000_t75" style="width:88.2pt;height:53.85pt" o:ole="">
            <v:imagedata r:id="rId34" o:title=""/>
          </v:shape>
          <o:OLEObject Type="Embed" ProgID="Equation.DSMT4" ShapeID="_x0000_i1046" DrawAspect="Content" ObjectID="_1638961627" r:id="rId44"/>
        </w:object>
      </w:r>
    </w:p>
    <w:p w14:paraId="66F3F746" w14:textId="77777777" w:rsidR="002170B2" w:rsidRPr="009542F5" w:rsidRDefault="002170B2" w:rsidP="00D57599">
      <w:pPr>
        <w:jc w:val="left"/>
        <w:rPr>
          <w:rFonts w:ascii="宋体" w:eastAsia="宋体" w:hAnsi="宋体"/>
          <w:sz w:val="24"/>
          <w:szCs w:val="24"/>
        </w:rPr>
      </w:pPr>
    </w:p>
    <w:p w14:paraId="38621A49" w14:textId="77777777" w:rsidR="00611E60" w:rsidRPr="009542F5" w:rsidRDefault="00611E60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编码过程：</w:t>
      </w:r>
      <w:r w:rsidR="00786D78" w:rsidRPr="009542F5">
        <w:rPr>
          <w:rFonts w:ascii="宋体" w:eastAsia="宋体" w:hAnsi="宋体"/>
          <w:sz w:val="24"/>
          <w:szCs w:val="24"/>
        </w:rPr>
        <w:t xml:space="preserve"> </w:t>
      </w:r>
      <w:r w:rsidRPr="009542F5">
        <w:rPr>
          <w:rFonts w:ascii="宋体" w:eastAsia="宋体" w:hAnsi="宋体"/>
          <w:sz w:val="24"/>
          <w:szCs w:val="24"/>
        </w:rPr>
        <w:object w:dxaOrig="10572" w:dyaOrig="651" w14:anchorId="22399903">
          <v:shape id="_x0000_i1047" type="#_x0000_t75" style="width:419.05pt;height:32.45pt" o:ole="">
            <v:imagedata r:id="rId36" o:title=""/>
          </v:shape>
          <o:OLEObject Type="Embed" ProgID="Visio.Drawing.11" ShapeID="_x0000_i1047" DrawAspect="Content" ObjectID="_1638961628" r:id="rId45"/>
        </w:object>
      </w:r>
    </w:p>
    <w:p w14:paraId="269744E7" w14:textId="77777777" w:rsidR="00611E60" w:rsidRPr="009542F5" w:rsidRDefault="00611E60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解码过程：</w:t>
      </w:r>
      <w:r w:rsidR="00786D78" w:rsidRPr="009542F5">
        <w:rPr>
          <w:rFonts w:ascii="宋体" w:eastAsia="宋体" w:hAnsi="宋体" w:hint="eastAsia"/>
          <w:sz w:val="24"/>
          <w:szCs w:val="24"/>
        </w:rPr>
        <w:t xml:space="preserve"> </w:t>
      </w:r>
    </w:p>
    <w:p w14:paraId="143B185B" w14:textId="77777777" w:rsidR="009D53D6" w:rsidRPr="009542F5" w:rsidRDefault="009B3BB4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10572" w:dyaOrig="651" w14:anchorId="16AFC71B">
          <v:shape id="_x0000_i1048" type="#_x0000_t75" style="width:419.05pt;height:32.45pt" o:ole="">
            <v:imagedata r:id="rId38" o:title=""/>
          </v:shape>
          <o:OLEObject Type="Embed" ProgID="Visio.Drawing.11" ShapeID="_x0000_i1048" DrawAspect="Content" ObjectID="_1638961629" r:id="rId46"/>
        </w:object>
      </w:r>
    </w:p>
    <w:p w14:paraId="3A2204A5" w14:textId="77777777" w:rsidR="0044465C" w:rsidRPr="009542F5" w:rsidRDefault="007E5FD0" w:rsidP="007E5FD0">
      <w:pPr>
        <w:ind w:left="240" w:hangingChars="100" w:hanging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4 </w:t>
      </w:r>
      <w:r w:rsidR="0044465C" w:rsidRPr="009542F5">
        <w:rPr>
          <w:rFonts w:ascii="宋体" w:eastAsia="宋体" w:hAnsi="宋体" w:hint="eastAsia"/>
          <w:sz w:val="24"/>
          <w:szCs w:val="24"/>
        </w:rPr>
        <w:t>（1）写出二维离散余旋（</w:t>
      </w:r>
      <w:r w:rsidR="0044465C" w:rsidRPr="009542F5">
        <w:rPr>
          <w:rFonts w:ascii="宋体" w:eastAsia="宋体" w:hAnsi="宋体"/>
          <w:sz w:val="24"/>
          <w:szCs w:val="24"/>
        </w:rPr>
        <w:t>DCT</w:t>
      </w:r>
      <w:r w:rsidR="0044465C" w:rsidRPr="009542F5">
        <w:rPr>
          <w:rFonts w:ascii="宋体" w:eastAsia="宋体" w:hAnsi="宋体" w:hint="eastAsia"/>
          <w:sz w:val="24"/>
          <w:szCs w:val="24"/>
        </w:rPr>
        <w:t>）正、反变换公式。（2）画出基于</w:t>
      </w:r>
      <w:r w:rsidR="0044465C" w:rsidRPr="009542F5">
        <w:rPr>
          <w:rFonts w:ascii="宋体" w:eastAsia="宋体" w:hAnsi="宋体"/>
          <w:sz w:val="24"/>
          <w:szCs w:val="24"/>
        </w:rPr>
        <w:t>DCT</w:t>
      </w:r>
      <w:r w:rsidR="0044465C" w:rsidRPr="009542F5">
        <w:rPr>
          <w:rFonts w:ascii="宋体" w:eastAsia="宋体" w:hAnsi="宋体" w:hint="eastAsia"/>
          <w:sz w:val="24"/>
          <w:szCs w:val="24"/>
        </w:rPr>
        <w:t>变换编码和解码流程。</w:t>
      </w:r>
    </w:p>
    <w:p w14:paraId="46190083" w14:textId="77777777" w:rsidR="0044465C" w:rsidRPr="009542F5" w:rsidRDefault="0044465C" w:rsidP="007E5FD0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0分）</w:t>
      </w:r>
    </w:p>
    <w:p w14:paraId="483581DF" w14:textId="77777777" w:rsidR="00611E60" w:rsidRPr="009542F5" w:rsidRDefault="00611E60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47C43183" w14:textId="77777777" w:rsidR="000F3FBE" w:rsidRPr="009542F5" w:rsidRDefault="00611E60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0F3FBE" w:rsidRPr="009542F5">
        <w:rPr>
          <w:rFonts w:ascii="宋体" w:eastAsia="宋体" w:hAnsi="宋体" w:hint="eastAsia"/>
          <w:sz w:val="24"/>
          <w:szCs w:val="24"/>
        </w:rPr>
        <w:t>DCT变换：</w:t>
      </w:r>
    </w:p>
    <w:p w14:paraId="4CAC3ED6" w14:textId="77777777" w:rsidR="000F3FBE" w:rsidRPr="009542F5" w:rsidRDefault="000F3FBE" w:rsidP="000F3FBE">
      <w:pPr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6920" w:dyaOrig="700" w14:anchorId="7076276E">
          <v:shape id="_x0000_i1049" type="#_x0000_t75" style="width:411.9pt;height:35.05pt" o:ole="">
            <v:imagedata r:id="rId30" o:title=""/>
          </v:shape>
          <o:OLEObject Type="Embed" ProgID="Equation.DSMT4" ShapeID="_x0000_i1049" DrawAspect="Content" ObjectID="_1638961630" r:id="rId47"/>
        </w:object>
      </w:r>
    </w:p>
    <w:p w14:paraId="06F38631" w14:textId="77777777" w:rsidR="000F3FBE" w:rsidRPr="009542F5" w:rsidRDefault="000F3FBE" w:rsidP="007E5FD0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DCT逆变换：</w:t>
      </w:r>
    </w:p>
    <w:p w14:paraId="476FAF3C" w14:textId="77777777" w:rsidR="00D57599" w:rsidRPr="009542F5" w:rsidRDefault="000F3FBE" w:rsidP="000F3FBE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6920" w:dyaOrig="700" w14:anchorId="7FD391E1">
          <v:shape id="_x0000_i1050" type="#_x0000_t75" style="width:414.5pt;height:35.05pt" o:ole="">
            <v:imagedata r:id="rId32" o:title=""/>
          </v:shape>
          <o:OLEObject Type="Embed" ProgID="Equation.DSMT4" ShapeID="_x0000_i1050" DrawAspect="Content" ObjectID="_1638961631" r:id="rId48"/>
        </w:object>
      </w:r>
    </w:p>
    <w:p w14:paraId="22A27BCC" w14:textId="77777777" w:rsidR="00D57599" w:rsidRDefault="002170B2" w:rsidP="00D57599">
      <w:pPr>
        <w:jc w:val="left"/>
        <w:rPr>
          <w:rFonts w:ascii="宋体" w:eastAsia="宋体" w:hAnsi="宋体"/>
          <w:sz w:val="24"/>
          <w:szCs w:val="24"/>
        </w:rPr>
      </w:pPr>
      <w:r w:rsidRPr="002170B2">
        <w:rPr>
          <w:rFonts w:ascii="宋体" w:eastAsia="宋体" w:hAnsi="宋体"/>
          <w:position w:val="-48"/>
          <w:sz w:val="24"/>
          <w:szCs w:val="24"/>
        </w:rPr>
        <w:object w:dxaOrig="1760" w:dyaOrig="1080" w14:anchorId="72906CBB">
          <v:shape id="_x0000_i1051" type="#_x0000_t75" style="width:88.2pt;height:53.85pt" o:ole="">
            <v:imagedata r:id="rId34" o:title=""/>
          </v:shape>
          <o:OLEObject Type="Embed" ProgID="Equation.DSMT4" ShapeID="_x0000_i1051" DrawAspect="Content" ObjectID="_1638961632" r:id="rId49"/>
        </w:object>
      </w:r>
    </w:p>
    <w:p w14:paraId="4E740345" w14:textId="77777777" w:rsidR="002170B2" w:rsidRPr="009542F5" w:rsidRDefault="002170B2" w:rsidP="00D57599">
      <w:pPr>
        <w:jc w:val="left"/>
        <w:rPr>
          <w:rFonts w:ascii="宋体" w:eastAsia="宋体" w:hAnsi="宋体"/>
          <w:sz w:val="24"/>
          <w:szCs w:val="24"/>
        </w:rPr>
      </w:pPr>
    </w:p>
    <w:p w14:paraId="53AE56D1" w14:textId="77777777" w:rsidR="00611E60" w:rsidRPr="009542F5" w:rsidRDefault="00611E60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编码过程：</w:t>
      </w:r>
      <w:r w:rsidR="008304B0" w:rsidRPr="009542F5">
        <w:rPr>
          <w:rFonts w:ascii="宋体" w:eastAsia="宋体" w:hAnsi="宋体"/>
          <w:sz w:val="24"/>
          <w:szCs w:val="24"/>
        </w:rPr>
        <w:t xml:space="preserve"> </w:t>
      </w:r>
      <w:r w:rsidRPr="009542F5">
        <w:rPr>
          <w:rFonts w:ascii="宋体" w:eastAsia="宋体" w:hAnsi="宋体"/>
          <w:sz w:val="24"/>
          <w:szCs w:val="24"/>
        </w:rPr>
        <w:object w:dxaOrig="10572" w:dyaOrig="651" w14:anchorId="29A835D9">
          <v:shape id="_x0000_i1052" type="#_x0000_t75" style="width:419.05pt;height:32.45pt" o:ole="">
            <v:imagedata r:id="rId36" o:title=""/>
          </v:shape>
          <o:OLEObject Type="Embed" ProgID="Visio.Drawing.11" ShapeID="_x0000_i1052" DrawAspect="Content" ObjectID="_1638961633" r:id="rId50"/>
        </w:object>
      </w:r>
    </w:p>
    <w:p w14:paraId="62456737" w14:textId="77777777" w:rsidR="00611E60" w:rsidRPr="009542F5" w:rsidRDefault="00611E60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解码过程：</w:t>
      </w:r>
    </w:p>
    <w:p w14:paraId="1B959A46" w14:textId="77777777" w:rsidR="0044465C" w:rsidRPr="009542F5" w:rsidRDefault="009B3BB4" w:rsidP="00611E60">
      <w:pPr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/>
          <w:sz w:val="24"/>
          <w:szCs w:val="24"/>
        </w:rPr>
        <w:object w:dxaOrig="10572" w:dyaOrig="651" w14:anchorId="35269FAC">
          <v:shape id="_x0000_i1053" type="#_x0000_t75" style="width:419.05pt;height:32.45pt" o:ole="">
            <v:imagedata r:id="rId38" o:title=""/>
          </v:shape>
          <o:OLEObject Type="Embed" ProgID="Visio.Drawing.11" ShapeID="_x0000_i1053" DrawAspect="Content" ObjectID="_1638961634" r:id="rId51"/>
        </w:object>
      </w:r>
    </w:p>
    <w:p w14:paraId="554C3B7B" w14:textId="77777777" w:rsidR="00B52701" w:rsidRPr="009542F5" w:rsidRDefault="00B52701" w:rsidP="00F97565">
      <w:pPr>
        <w:jc w:val="left"/>
        <w:rPr>
          <w:rFonts w:ascii="宋体" w:eastAsia="宋体" w:hAnsi="宋体"/>
          <w:b/>
          <w:color w:val="FF0000"/>
          <w:sz w:val="24"/>
          <w:szCs w:val="24"/>
        </w:rPr>
      </w:pPr>
      <w:r w:rsidRPr="009542F5">
        <w:rPr>
          <w:rFonts w:ascii="宋体" w:eastAsia="宋体" w:hAnsi="宋体" w:hint="eastAsia"/>
          <w:b/>
          <w:color w:val="FF0000"/>
          <w:sz w:val="24"/>
          <w:szCs w:val="24"/>
        </w:rPr>
        <w:t>六</w:t>
      </w:r>
    </w:p>
    <w:p w14:paraId="6892C588" w14:textId="77777777" w:rsidR="00B52701" w:rsidRPr="009542F5" w:rsidRDefault="007E5FD0" w:rsidP="00B5270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1 </w:t>
      </w:r>
      <w:r w:rsidR="00B52701" w:rsidRPr="009542F5">
        <w:rPr>
          <w:rFonts w:ascii="宋体" w:eastAsia="宋体" w:hAnsi="宋体" w:hint="eastAsia"/>
          <w:sz w:val="24"/>
          <w:szCs w:val="24"/>
        </w:rPr>
        <w:t>下面哪种二维编码的排列方式适合DCT系数编码？为什么？（即将二维数据排列成一维的方式）。（10分）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790214" w:rsidRPr="009542F5" w14:paraId="749C1722" w14:textId="77777777" w:rsidTr="00790214">
        <w:trPr>
          <w:jc w:val="center"/>
        </w:trPr>
        <w:tc>
          <w:tcPr>
            <w:tcW w:w="4261" w:type="dxa"/>
            <w:vAlign w:val="center"/>
          </w:tcPr>
          <w:p w14:paraId="61B0E92A" w14:textId="77777777" w:rsidR="00790214" w:rsidRPr="009542F5" w:rsidRDefault="00790214" w:rsidP="00790214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（a）</w:t>
            </w:r>
          </w:p>
        </w:tc>
        <w:tc>
          <w:tcPr>
            <w:tcW w:w="4261" w:type="dxa"/>
            <w:vAlign w:val="center"/>
          </w:tcPr>
          <w:p w14:paraId="5AEDECA3" w14:textId="77777777" w:rsidR="00790214" w:rsidRPr="009542F5" w:rsidRDefault="00790214" w:rsidP="00790214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sz w:val="24"/>
                <w:szCs w:val="24"/>
              </w:rPr>
              <w:t>（b）</w:t>
            </w:r>
          </w:p>
        </w:tc>
      </w:tr>
      <w:tr w:rsidR="00790214" w:rsidRPr="009542F5" w14:paraId="200FF0F5" w14:textId="77777777" w:rsidTr="00790214">
        <w:trPr>
          <w:jc w:val="center"/>
        </w:trPr>
        <w:tc>
          <w:tcPr>
            <w:tcW w:w="4261" w:type="dxa"/>
            <w:vAlign w:val="center"/>
          </w:tcPr>
          <w:p w14:paraId="23305F1A" w14:textId="77777777" w:rsidR="00790214" w:rsidRPr="009542F5" w:rsidRDefault="00790214" w:rsidP="00790214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/>
                <w:noProof/>
                <w:sz w:val="24"/>
                <w:szCs w:val="24"/>
              </w:rPr>
              <w:drawing>
                <wp:inline distT="0" distB="0" distL="0" distR="0" wp14:anchorId="25C85B28" wp14:editId="125DE6EC">
                  <wp:extent cx="1762125" cy="1543050"/>
                  <wp:effectExtent l="19050" t="0" r="9525" b="0"/>
                  <wp:docPr id="7" name="图片 6" descr="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.png"/>
                          <pic:cNvPicPr/>
                        </pic:nvPicPr>
                        <pic:blipFill>
                          <a:blip r:embed="rId5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1543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vAlign w:val="center"/>
          </w:tcPr>
          <w:p w14:paraId="11BD23B7" w14:textId="77777777" w:rsidR="00790214" w:rsidRPr="009542F5" w:rsidRDefault="00790214" w:rsidP="00790214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/>
                <w:noProof/>
                <w:sz w:val="24"/>
                <w:szCs w:val="24"/>
              </w:rPr>
              <w:drawing>
                <wp:inline distT="0" distB="0" distL="0" distR="0" wp14:anchorId="3770B9F6" wp14:editId="7A9ADE1E">
                  <wp:extent cx="1885950" cy="1600200"/>
                  <wp:effectExtent l="19050" t="0" r="0" b="0"/>
                  <wp:docPr id="8" name="图片 7" descr="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.jpg"/>
                          <pic:cNvPicPr/>
                        </pic:nvPicPr>
                        <pic:blipFill>
                          <a:blip r:embed="rId5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5950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E9BB9CD" w14:textId="77777777" w:rsidR="00585E5E" w:rsidRPr="009542F5" w:rsidRDefault="00A872AC" w:rsidP="0028040E">
      <w:pPr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5733BC4C" w14:textId="77777777" w:rsidR="00A872AC" w:rsidRPr="00524794" w:rsidRDefault="00A872AC" w:rsidP="00524794">
      <w:pPr>
        <w:rPr>
          <w:rFonts w:ascii="宋体" w:eastAsia="宋体" w:hAnsi="宋体"/>
          <w:sz w:val="24"/>
          <w:szCs w:val="24"/>
        </w:rPr>
      </w:pPr>
      <w:r w:rsidRPr="00524794">
        <w:rPr>
          <w:rFonts w:ascii="宋体" w:eastAsia="宋体" w:hAnsi="宋体" w:hint="eastAsia"/>
          <w:sz w:val="24"/>
          <w:szCs w:val="24"/>
        </w:rPr>
        <w:t>（b）适合DCT系数编码。</w:t>
      </w:r>
      <w:r w:rsidR="0014183C" w:rsidRPr="00524794">
        <w:rPr>
          <w:rFonts w:ascii="宋体" w:eastAsia="宋体" w:hAnsi="宋体" w:hint="eastAsia"/>
          <w:sz w:val="24"/>
          <w:szCs w:val="24"/>
        </w:rPr>
        <w:t>经过</w:t>
      </w:r>
      <w:r w:rsidR="00524794" w:rsidRPr="00524794">
        <w:rPr>
          <w:rFonts w:ascii="宋体" w:eastAsia="宋体" w:hAnsi="宋体" w:hint="eastAsia"/>
          <w:sz w:val="24"/>
          <w:szCs w:val="24"/>
        </w:rPr>
        <w:t>量化</w:t>
      </w:r>
      <w:r w:rsidR="0014183C" w:rsidRPr="00524794">
        <w:rPr>
          <w:rFonts w:ascii="宋体" w:eastAsia="宋体" w:hAnsi="宋体" w:hint="eastAsia"/>
          <w:sz w:val="24"/>
          <w:szCs w:val="24"/>
        </w:rPr>
        <w:t>后，</w:t>
      </w:r>
      <w:proofErr w:type="gramStart"/>
      <w:r w:rsidR="00524794" w:rsidRPr="00524794">
        <w:rPr>
          <w:rFonts w:ascii="宋体" w:eastAsia="宋体" w:hAnsi="宋体" w:hint="eastAsia"/>
          <w:sz w:val="24"/>
          <w:szCs w:val="24"/>
        </w:rPr>
        <w:t>大多数非零</w:t>
      </w:r>
      <w:proofErr w:type="gramEnd"/>
      <w:r w:rsidR="00524794" w:rsidRPr="00524794">
        <w:rPr>
          <w:rFonts w:ascii="宋体" w:eastAsia="宋体" w:hAnsi="宋体" w:hint="eastAsia"/>
          <w:sz w:val="24"/>
          <w:szCs w:val="24"/>
        </w:rPr>
        <w:t>DCT系数集中于二维矩阵的左上角</w:t>
      </w:r>
      <w:r w:rsidR="00524794">
        <w:rPr>
          <w:rFonts w:ascii="宋体" w:eastAsia="宋体" w:hAnsi="宋体" w:hint="eastAsia"/>
          <w:sz w:val="24"/>
          <w:szCs w:val="24"/>
        </w:rPr>
        <w:t>，</w:t>
      </w:r>
      <w:r w:rsidR="00524794" w:rsidRPr="00524794">
        <w:rPr>
          <w:rFonts w:ascii="宋体" w:eastAsia="宋体" w:hAnsi="宋体" w:hint="eastAsia"/>
          <w:sz w:val="24"/>
          <w:szCs w:val="24"/>
        </w:rPr>
        <w:t>即低频分量区，图（b）编码方法可将</w:t>
      </w:r>
      <w:proofErr w:type="gramStart"/>
      <w:r w:rsidR="00524794" w:rsidRPr="00524794">
        <w:rPr>
          <w:rFonts w:ascii="宋体" w:eastAsia="宋体" w:hAnsi="宋体" w:hint="eastAsia"/>
          <w:sz w:val="24"/>
          <w:szCs w:val="24"/>
        </w:rPr>
        <w:t>这些非零系数</w:t>
      </w:r>
      <w:proofErr w:type="gramEnd"/>
      <w:r w:rsidR="00524794" w:rsidRPr="00524794">
        <w:rPr>
          <w:rFonts w:ascii="宋体" w:eastAsia="宋体" w:hAnsi="宋体" w:hint="eastAsia"/>
          <w:sz w:val="24"/>
          <w:szCs w:val="24"/>
        </w:rPr>
        <w:t>集中于一维排列数组前部，后面跟着量化为0的DCT系数。</w:t>
      </w:r>
    </w:p>
    <w:p w14:paraId="76CB8CBE" w14:textId="77777777" w:rsidR="00524794" w:rsidRPr="009542F5" w:rsidRDefault="00524794" w:rsidP="0028040E">
      <w:pPr>
        <w:rPr>
          <w:rFonts w:ascii="宋体" w:eastAsia="宋体" w:hAnsi="宋体"/>
          <w:sz w:val="24"/>
          <w:szCs w:val="24"/>
        </w:rPr>
      </w:pPr>
    </w:p>
    <w:p w14:paraId="79E34CC1" w14:textId="77777777" w:rsidR="0028040E" w:rsidRPr="009542F5" w:rsidRDefault="007E5FD0" w:rsidP="007E5FD0">
      <w:pPr>
        <w:ind w:left="240" w:hangingChars="100" w:hanging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 </w:t>
      </w:r>
      <w:r w:rsidR="0028040E" w:rsidRPr="009542F5">
        <w:rPr>
          <w:rFonts w:ascii="宋体" w:eastAsia="宋体" w:hAnsi="宋体" w:hint="eastAsia"/>
          <w:sz w:val="24"/>
          <w:szCs w:val="24"/>
        </w:rPr>
        <w:t>（1）图像增强哪种方法比较符合人眼信号处理过程？有什么特点？ （2）画出两种典型的二维行程编码的排列方式（即将二维数据排列成一维的方式）。（10分）</w:t>
      </w:r>
    </w:p>
    <w:p w14:paraId="20049282" w14:textId="77777777" w:rsidR="0028040E" w:rsidRPr="009542F5" w:rsidRDefault="00585E5E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p w14:paraId="6A754B95" w14:textId="77777777" w:rsidR="00B30053" w:rsidRPr="009542F5" w:rsidRDefault="00585E5E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1）</w:t>
      </w:r>
      <w:r w:rsidR="009542F5" w:rsidRPr="003739AC">
        <w:rPr>
          <w:rFonts w:ascii="宋体" w:eastAsia="宋体" w:hAnsi="宋体" w:hint="eastAsia"/>
          <w:color w:val="FF0000"/>
          <w:sz w:val="24"/>
          <w:szCs w:val="24"/>
        </w:rPr>
        <w:t>直方图均衡化，图像灰度分布均匀</w:t>
      </w:r>
    </w:p>
    <w:p w14:paraId="30E18279" w14:textId="77777777" w:rsidR="00B30053" w:rsidRPr="009542F5" w:rsidRDefault="00585E5E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（2）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B30053" w:rsidRPr="009542F5" w14:paraId="0AAC06A4" w14:textId="77777777" w:rsidTr="00FB1DFB">
        <w:tc>
          <w:tcPr>
            <w:tcW w:w="4261" w:type="dxa"/>
            <w:vAlign w:val="center"/>
          </w:tcPr>
          <w:p w14:paraId="565732A6" w14:textId="77777777" w:rsidR="00B30053" w:rsidRPr="009542F5" w:rsidRDefault="00B30053" w:rsidP="00FB1DFB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noProof/>
                <w:sz w:val="24"/>
                <w:szCs w:val="24"/>
              </w:rPr>
              <w:lastRenderedPageBreak/>
              <w:drawing>
                <wp:inline distT="0" distB="0" distL="0" distR="0" wp14:anchorId="2248173E" wp14:editId="42B06031">
                  <wp:extent cx="1762125" cy="1543050"/>
                  <wp:effectExtent l="19050" t="0" r="9525" b="0"/>
                  <wp:docPr id="15" name="图片 8" descr="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.png"/>
                          <pic:cNvPicPr/>
                        </pic:nvPicPr>
                        <pic:blipFill>
                          <a:blip r:embed="rId5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1543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vAlign w:val="center"/>
          </w:tcPr>
          <w:p w14:paraId="6A3EEA36" w14:textId="77777777" w:rsidR="00B30053" w:rsidRPr="009542F5" w:rsidRDefault="00B30053" w:rsidP="00FB1DFB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noProof/>
                <w:sz w:val="24"/>
                <w:szCs w:val="24"/>
              </w:rPr>
              <w:drawing>
                <wp:inline distT="0" distB="0" distL="0" distR="0" wp14:anchorId="03671A43" wp14:editId="25672361">
                  <wp:extent cx="1885950" cy="1600200"/>
                  <wp:effectExtent l="19050" t="0" r="0" b="0"/>
                  <wp:docPr id="16" name="图片 9" descr="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.jpg"/>
                          <pic:cNvPicPr/>
                        </pic:nvPicPr>
                        <pic:blipFill>
                          <a:blip r:embed="rId5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5950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4878013" w14:textId="77777777" w:rsidR="00585E5E" w:rsidRPr="009542F5" w:rsidRDefault="00585E5E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5D48F8BF" w14:textId="77777777" w:rsidR="009D53D6" w:rsidRPr="009542F5" w:rsidRDefault="007E5FD0" w:rsidP="007E5FD0">
      <w:pPr>
        <w:ind w:left="240" w:hangingChars="100" w:hanging="24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3 </w:t>
      </w:r>
      <w:r w:rsidR="009D53D6" w:rsidRPr="009542F5">
        <w:rPr>
          <w:rFonts w:ascii="宋体" w:eastAsia="宋体" w:hAnsi="宋体" w:hint="eastAsia"/>
          <w:sz w:val="24"/>
          <w:szCs w:val="24"/>
        </w:rPr>
        <w:t>画出两种典型的二维行程编码的排列方式（即将二维数据排列成一维的方式）。（10分）</w:t>
      </w:r>
    </w:p>
    <w:p w14:paraId="537B98CB" w14:textId="77777777" w:rsidR="000A5399" w:rsidRPr="009542F5" w:rsidRDefault="000A5399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0A5399" w:rsidRPr="009542F5" w14:paraId="38F60637" w14:textId="77777777" w:rsidTr="00FB1DFB">
        <w:tc>
          <w:tcPr>
            <w:tcW w:w="4261" w:type="dxa"/>
            <w:vAlign w:val="center"/>
          </w:tcPr>
          <w:p w14:paraId="47A182AE" w14:textId="77777777" w:rsidR="000A5399" w:rsidRPr="009542F5" w:rsidRDefault="000A5399" w:rsidP="00FB1DFB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noProof/>
                <w:sz w:val="24"/>
                <w:szCs w:val="24"/>
              </w:rPr>
              <w:drawing>
                <wp:inline distT="0" distB="0" distL="0" distR="0" wp14:anchorId="00C50C12" wp14:editId="226CBB20">
                  <wp:extent cx="1762125" cy="1543050"/>
                  <wp:effectExtent l="19050" t="0" r="9525" b="0"/>
                  <wp:docPr id="11" name="图片 8" descr="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.png"/>
                          <pic:cNvPicPr/>
                        </pic:nvPicPr>
                        <pic:blipFill>
                          <a:blip r:embed="rId5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1543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vAlign w:val="center"/>
          </w:tcPr>
          <w:p w14:paraId="1A1F2C5F" w14:textId="77777777" w:rsidR="000A5399" w:rsidRPr="009542F5" w:rsidRDefault="000A5399" w:rsidP="00FB1DFB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noProof/>
                <w:sz w:val="24"/>
                <w:szCs w:val="24"/>
              </w:rPr>
              <w:drawing>
                <wp:inline distT="0" distB="0" distL="0" distR="0" wp14:anchorId="40537106" wp14:editId="5C23D393">
                  <wp:extent cx="1885950" cy="1600200"/>
                  <wp:effectExtent l="19050" t="0" r="0" b="0"/>
                  <wp:docPr id="12" name="图片 9" descr="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.jpg"/>
                          <pic:cNvPicPr/>
                        </pic:nvPicPr>
                        <pic:blipFill>
                          <a:blip r:embed="rId5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5950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592D51" w14:textId="77777777" w:rsidR="0044465C" w:rsidRPr="009542F5" w:rsidRDefault="0044465C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652C6540" w14:textId="77777777" w:rsidR="0044465C" w:rsidRPr="009542F5" w:rsidRDefault="007E5FD0" w:rsidP="007E5FD0">
      <w:pPr>
        <w:ind w:left="240" w:hangingChars="100" w:hanging="24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4 </w:t>
      </w:r>
      <w:r w:rsidR="0044465C" w:rsidRPr="009542F5">
        <w:rPr>
          <w:rFonts w:ascii="宋体" w:eastAsia="宋体" w:hAnsi="宋体" w:hint="eastAsia"/>
          <w:sz w:val="24"/>
          <w:szCs w:val="24"/>
        </w:rPr>
        <w:t>画出两种典型的二维行程编码的排列方式（即将二维数据排列成一维的方式）。（10分）</w:t>
      </w:r>
    </w:p>
    <w:p w14:paraId="73352682" w14:textId="77777777" w:rsidR="000A5399" w:rsidRPr="009542F5" w:rsidRDefault="000A5399" w:rsidP="007E5FD0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9542F5">
        <w:rPr>
          <w:rFonts w:ascii="宋体" w:eastAsia="宋体" w:hAnsi="宋体" w:hint="eastAsia"/>
          <w:sz w:val="24"/>
          <w:szCs w:val="24"/>
        </w:rPr>
        <w:t>答：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0A5399" w:rsidRPr="009542F5" w14:paraId="086739E3" w14:textId="77777777" w:rsidTr="00FB1DFB">
        <w:tc>
          <w:tcPr>
            <w:tcW w:w="4261" w:type="dxa"/>
            <w:vAlign w:val="center"/>
          </w:tcPr>
          <w:p w14:paraId="59133665" w14:textId="77777777" w:rsidR="000A5399" w:rsidRPr="009542F5" w:rsidRDefault="000A5399" w:rsidP="00FB1DFB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noProof/>
                <w:sz w:val="24"/>
                <w:szCs w:val="24"/>
              </w:rPr>
              <w:drawing>
                <wp:inline distT="0" distB="0" distL="0" distR="0" wp14:anchorId="65788F35" wp14:editId="5D1AD82B">
                  <wp:extent cx="1762125" cy="1543050"/>
                  <wp:effectExtent l="19050" t="0" r="9525" b="0"/>
                  <wp:docPr id="13" name="图片 8" descr="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.png"/>
                          <pic:cNvPicPr/>
                        </pic:nvPicPr>
                        <pic:blipFill>
                          <a:blip r:embed="rId5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125" cy="1543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vAlign w:val="center"/>
          </w:tcPr>
          <w:p w14:paraId="511AB38E" w14:textId="77777777" w:rsidR="000A5399" w:rsidRPr="009542F5" w:rsidRDefault="000A5399" w:rsidP="00FB1DFB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542F5">
              <w:rPr>
                <w:rFonts w:ascii="宋体" w:hAnsi="宋体" w:hint="eastAsia"/>
                <w:noProof/>
                <w:sz w:val="24"/>
                <w:szCs w:val="24"/>
              </w:rPr>
              <w:drawing>
                <wp:inline distT="0" distB="0" distL="0" distR="0" wp14:anchorId="69E3C362" wp14:editId="61CB77AB">
                  <wp:extent cx="1885950" cy="1600200"/>
                  <wp:effectExtent l="19050" t="0" r="0" b="0"/>
                  <wp:docPr id="14" name="图片 9" descr="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.jpg"/>
                          <pic:cNvPicPr/>
                        </pic:nvPicPr>
                        <pic:blipFill>
                          <a:blip r:embed="rId5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5950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B247122" w14:textId="13758DD9" w:rsidR="000A5399" w:rsidRDefault="00B91E57" w:rsidP="00F97565">
      <w:pPr>
        <w:jc w:val="left"/>
        <w:rPr>
          <w:rFonts w:ascii="宋体" w:hAnsi="宋体"/>
        </w:rPr>
      </w:pPr>
      <w:r>
        <w:rPr>
          <w:rFonts w:ascii="宋体" w:hAnsi="宋体" w:hint="eastAsia"/>
          <w:highlight w:val="yellow"/>
        </w:rPr>
        <w:t>常用的四种正交变换的名字</w:t>
      </w:r>
    </w:p>
    <w:p w14:paraId="1FCF707C" w14:textId="2B0780DD" w:rsidR="00B91E57" w:rsidRDefault="00B91E57" w:rsidP="00F97565">
      <w:pPr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6433F4F" wp14:editId="3CE0B050">
            <wp:extent cx="3123809" cy="2847619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23809" cy="2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76F95" w14:textId="216D2765" w:rsidR="00043A2B" w:rsidRDefault="00043A2B" w:rsidP="00F97565">
      <w:pPr>
        <w:jc w:val="left"/>
        <w:rPr>
          <w:rFonts w:ascii="宋体" w:eastAsia="宋体" w:hAnsi="宋体" w:hint="eastAsia"/>
          <w:sz w:val="24"/>
          <w:szCs w:val="24"/>
        </w:rPr>
      </w:pPr>
    </w:p>
    <w:p w14:paraId="7EEA4C55" w14:textId="74C65676" w:rsidR="00043A2B" w:rsidRDefault="00043A2B" w:rsidP="00F97565">
      <w:pPr>
        <w:jc w:val="left"/>
        <w:rPr>
          <w:rFonts w:ascii="宋体" w:hAnsi="宋体"/>
        </w:rPr>
      </w:pPr>
      <w:r w:rsidRPr="00E25969">
        <w:rPr>
          <w:rFonts w:ascii="宋体" w:hAnsi="宋体" w:hint="eastAsia"/>
        </w:rPr>
        <w:t>简述</w:t>
      </w:r>
      <w:r w:rsidRPr="000C7E24">
        <w:rPr>
          <w:rFonts w:ascii="宋体" w:hAnsi="宋体" w:hint="eastAsia"/>
        </w:rPr>
        <w:t>行程编码</w:t>
      </w:r>
      <w:r w:rsidRPr="00E25969">
        <w:rPr>
          <w:rFonts w:ascii="宋体" w:hAnsi="宋体" w:hint="eastAsia"/>
        </w:rPr>
        <w:t>思想</w:t>
      </w:r>
      <w:r>
        <w:rPr>
          <w:rFonts w:ascii="宋体" w:hAnsi="宋体" w:hint="eastAsia"/>
        </w:rPr>
        <w:t>，举个例子说明该方法适用和不适用的情况</w:t>
      </w:r>
    </w:p>
    <w:p w14:paraId="0F6DDB97" w14:textId="7B43DB36" w:rsidR="00043A2B" w:rsidRDefault="00043A2B" w:rsidP="00043A2B">
      <w:pPr>
        <w:ind w:left="420"/>
        <w:jc w:val="left"/>
        <w:rPr>
          <w:rFonts w:ascii="宋体" w:eastAsia="宋体" w:hAnsi="宋体"/>
          <w:sz w:val="24"/>
          <w:szCs w:val="24"/>
        </w:rPr>
      </w:pPr>
      <w:r w:rsidRPr="00043A2B">
        <w:rPr>
          <w:rFonts w:ascii="宋体" w:eastAsia="宋体" w:hAnsi="宋体" w:hint="eastAsia"/>
          <w:sz w:val="24"/>
          <w:szCs w:val="24"/>
        </w:rPr>
        <w:t>将一行中颜色值相同的相邻象素（行程）用一个计数值（行程的长度）和该颜色值（行程的灰度）来代替，从而去除像素冗余。</w:t>
      </w:r>
      <w:r w:rsidR="00FD65CF" w:rsidRPr="00FD65CF">
        <w:rPr>
          <w:rFonts w:ascii="宋体" w:eastAsia="宋体" w:hAnsi="宋体" w:hint="eastAsia"/>
          <w:sz w:val="24"/>
          <w:szCs w:val="24"/>
        </w:rPr>
        <w:t>对于纷杂的图像，压缩效果不好，最坏情况下（图像中每两个相邻点的颜色都不同</w:t>
      </w:r>
      <w:r w:rsidR="00FD65CF" w:rsidRPr="00FD65CF">
        <w:rPr>
          <w:rFonts w:ascii="宋体" w:eastAsia="宋体" w:hAnsi="宋体"/>
          <w:sz w:val="24"/>
          <w:szCs w:val="24"/>
        </w:rPr>
        <w:t xml:space="preserve"> ）</w:t>
      </w:r>
    </w:p>
    <w:p w14:paraId="753DA5FE" w14:textId="5915F962" w:rsidR="00043A2B" w:rsidRDefault="00043A2B" w:rsidP="00043A2B">
      <w:pPr>
        <w:ind w:left="420"/>
        <w:jc w:val="left"/>
        <w:rPr>
          <w:rFonts w:ascii="宋体" w:eastAsia="宋体" w:hAnsi="宋体"/>
          <w:sz w:val="24"/>
          <w:szCs w:val="24"/>
        </w:rPr>
      </w:pPr>
    </w:p>
    <w:p w14:paraId="3B0D0509" w14:textId="7D86FB57" w:rsidR="00043A2B" w:rsidRPr="00043A2B" w:rsidRDefault="002F065A" w:rsidP="002F065A">
      <w:pPr>
        <w:jc w:val="left"/>
        <w:rPr>
          <w:rFonts w:ascii="宋体" w:eastAsia="宋体" w:hAnsi="宋体"/>
          <w:sz w:val="24"/>
          <w:szCs w:val="24"/>
        </w:rPr>
      </w:pPr>
      <w:r w:rsidRPr="00E25969">
        <w:rPr>
          <w:rFonts w:ascii="宋体" w:hAnsi="宋体" w:hint="eastAsia"/>
        </w:rPr>
        <w:t>简述</w:t>
      </w:r>
      <w:r w:rsidRPr="00521179">
        <w:rPr>
          <w:rFonts w:ascii="宋体" w:hAnsi="宋体" w:hint="eastAsia"/>
        </w:rPr>
        <w:t>无损预测编码</w:t>
      </w:r>
      <w:r>
        <w:rPr>
          <w:rFonts w:ascii="宋体" w:hAnsi="宋体" w:hint="eastAsia"/>
        </w:rPr>
        <w:t>原理，该方法利用了图像的什么性质？</w:t>
      </w:r>
    </w:p>
    <w:p w14:paraId="2F5244A2" w14:textId="481799FD" w:rsidR="008D6F52" w:rsidRPr="008D6F52" w:rsidRDefault="008D6F52" w:rsidP="008D6F52">
      <w:pPr>
        <w:numPr>
          <w:ilvl w:val="0"/>
          <w:numId w:val="5"/>
        </w:numPr>
        <w:jc w:val="left"/>
        <w:rPr>
          <w:rFonts w:ascii="宋体" w:eastAsia="宋体" w:hAnsi="宋体"/>
          <w:sz w:val="24"/>
          <w:szCs w:val="24"/>
        </w:rPr>
      </w:pPr>
      <w:r w:rsidRPr="008D6F52">
        <w:rPr>
          <w:rFonts w:ascii="宋体" w:eastAsia="宋体" w:hAnsi="宋体" w:hint="eastAsia"/>
          <w:sz w:val="24"/>
          <w:szCs w:val="24"/>
        </w:rPr>
        <w:t>根据数据在时间和空间上的相关性，根据统计模型利用已有样本对新样本进行预测</w:t>
      </w:r>
      <w:r>
        <w:rPr>
          <w:rFonts w:ascii="宋体" w:eastAsia="宋体" w:hAnsi="宋体" w:hint="eastAsia"/>
          <w:sz w:val="24"/>
          <w:szCs w:val="24"/>
        </w:rPr>
        <w:t>。相关性。</w:t>
      </w:r>
    </w:p>
    <w:p w14:paraId="77EFDD1B" w14:textId="0806723E" w:rsidR="00043A2B" w:rsidRDefault="00043A2B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5342CD74" w14:textId="77777777" w:rsidR="00552D1C" w:rsidRDefault="00552D1C" w:rsidP="00484159">
      <w:pPr>
        <w:rPr>
          <w:rFonts w:ascii="宋体" w:hAnsi="宋体"/>
        </w:rPr>
      </w:pPr>
      <w:r>
        <w:rPr>
          <w:rFonts w:ascii="宋体" w:hAnsi="宋体"/>
          <w:highlight w:val="yellow"/>
        </w:rPr>
        <w:t>DCT</w:t>
      </w:r>
      <w:r>
        <w:rPr>
          <w:rFonts w:ascii="宋体" w:hAnsi="宋体" w:hint="eastAsia"/>
          <w:highlight w:val="yellow"/>
        </w:rPr>
        <w:t>变换为什么能够实现图像压缩</w:t>
      </w:r>
      <w:r>
        <w:rPr>
          <w:rFonts w:ascii="宋体" w:hAnsi="宋体" w:hint="eastAsia"/>
        </w:rPr>
        <w:t>？</w:t>
      </w:r>
    </w:p>
    <w:p w14:paraId="44D0C65D" w14:textId="77777777" w:rsidR="00552D1C" w:rsidRDefault="00552D1C" w:rsidP="00552D1C">
      <w:pPr>
        <w:rPr>
          <w:rFonts w:ascii="宋体" w:hAnsi="宋体"/>
        </w:rPr>
      </w:pPr>
      <w:r>
        <w:rPr>
          <w:rFonts w:ascii="宋体" w:hAnsi="宋体" w:hint="eastAsia"/>
        </w:rPr>
        <w:t>余弦变换实际上是傅立叶变换的实数部分。余弦变换主要用于图像的压缩，具体的做法与</w:t>
      </w:r>
      <w:r>
        <w:rPr>
          <w:rFonts w:ascii="宋体" w:hAnsi="宋体" w:hint="eastAsia"/>
        </w:rPr>
        <w:t>DFT</w:t>
      </w:r>
      <w:r>
        <w:rPr>
          <w:rFonts w:ascii="宋体" w:hAnsi="宋体" w:hint="eastAsia"/>
        </w:rPr>
        <w:t>相似。给高频系数大间隔量化，低频部分小间隔量化</w:t>
      </w:r>
      <w:r>
        <w:rPr>
          <w:rFonts w:ascii="宋体" w:hAnsi="宋体" w:hint="eastAsia"/>
        </w:rPr>
        <w:t xml:space="preserve"> </w:t>
      </w:r>
      <w:bookmarkStart w:id="2" w:name="_GoBack"/>
      <w:bookmarkEnd w:id="2"/>
    </w:p>
    <w:p w14:paraId="7A595C9B" w14:textId="7658DDFD" w:rsidR="00680780" w:rsidRDefault="00680780" w:rsidP="00F97565">
      <w:pPr>
        <w:jc w:val="left"/>
        <w:rPr>
          <w:rFonts w:ascii="宋体" w:eastAsia="宋体" w:hAnsi="宋体"/>
          <w:sz w:val="24"/>
          <w:szCs w:val="24"/>
        </w:rPr>
      </w:pPr>
    </w:p>
    <w:p w14:paraId="1D91E9FA" w14:textId="77777777" w:rsidR="00167114" w:rsidRDefault="00167114" w:rsidP="00F97565">
      <w:pPr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03D5DC6" wp14:editId="4CA0EBBC">
            <wp:extent cx="2738478" cy="137154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772913" cy="1388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93044" w14:textId="1ACBF565" w:rsidR="00167114" w:rsidRDefault="00167114" w:rsidP="00F97565">
      <w:pPr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5EE139F3" wp14:editId="5100A25C">
            <wp:extent cx="2485968" cy="123430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12024" cy="1247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B6955" w14:textId="77777777" w:rsidR="00167114" w:rsidRPr="00552D1C" w:rsidRDefault="00167114" w:rsidP="00F97565">
      <w:pPr>
        <w:jc w:val="left"/>
        <w:rPr>
          <w:rFonts w:ascii="宋体" w:eastAsia="宋体" w:hAnsi="宋体"/>
          <w:sz w:val="24"/>
          <w:szCs w:val="24"/>
        </w:rPr>
      </w:pPr>
    </w:p>
    <w:sectPr w:rsidR="00167114" w:rsidRPr="00552D1C" w:rsidSect="00746E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7D55A7" w14:textId="77777777" w:rsidR="003E4AA7" w:rsidRDefault="003E4AA7" w:rsidP="007B209F">
      <w:r>
        <w:separator/>
      </w:r>
    </w:p>
  </w:endnote>
  <w:endnote w:type="continuationSeparator" w:id="0">
    <w:p w14:paraId="4D8D86EC" w14:textId="77777777" w:rsidR="003E4AA7" w:rsidRDefault="003E4AA7" w:rsidP="007B20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52E1B0" w14:textId="77777777" w:rsidR="003E4AA7" w:rsidRDefault="003E4AA7" w:rsidP="007B209F">
      <w:r>
        <w:separator/>
      </w:r>
    </w:p>
  </w:footnote>
  <w:footnote w:type="continuationSeparator" w:id="0">
    <w:p w14:paraId="5E4CB644" w14:textId="77777777" w:rsidR="003E4AA7" w:rsidRDefault="003E4AA7" w:rsidP="007B20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3"/>
    <w:multiLevelType w:val="multilevel"/>
    <w:tmpl w:val="00000003"/>
    <w:lvl w:ilvl="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10"/>
    <w:multiLevelType w:val="multilevel"/>
    <w:tmpl w:val="00000010"/>
    <w:lvl w:ilvl="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2985E16"/>
    <w:multiLevelType w:val="singleLevel"/>
    <w:tmpl w:val="02985E16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30EB58B0"/>
    <w:multiLevelType w:val="hybridMultilevel"/>
    <w:tmpl w:val="793C8B26"/>
    <w:lvl w:ilvl="0" w:tplc="EAB4A814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26C81A62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C4F586E"/>
    <w:multiLevelType w:val="hybridMultilevel"/>
    <w:tmpl w:val="6C94DD0E"/>
    <w:lvl w:ilvl="0" w:tplc="099CF4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BDA2E1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5DA36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C9287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FC18E37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B02ACC5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8FB477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20C45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D22DD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 w15:restartNumberingAfterBreak="0">
    <w:nsid w:val="3E0757A8"/>
    <w:multiLevelType w:val="hybridMultilevel"/>
    <w:tmpl w:val="2244D07E"/>
    <w:lvl w:ilvl="0" w:tplc="7A765D48">
      <w:start w:val="1"/>
      <w:numFmt w:val="decimal"/>
      <w:lvlText w:val="（%1）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 w15:restartNumberingAfterBreak="0">
    <w:nsid w:val="7AF85FE2"/>
    <w:multiLevelType w:val="hybridMultilevel"/>
    <w:tmpl w:val="408E08CC"/>
    <w:lvl w:ilvl="0" w:tplc="BD2268D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DACEF0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0E0185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B972BC04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9F6C85A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BFB0739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42C6F55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A70A6B6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21A9A3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6"/>
  </w:num>
  <w:num w:numId="5">
    <w:abstractNumId w:val="4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97565"/>
    <w:rsid w:val="0001284D"/>
    <w:rsid w:val="00034665"/>
    <w:rsid w:val="00043A2B"/>
    <w:rsid w:val="00056031"/>
    <w:rsid w:val="000A1549"/>
    <w:rsid w:val="000A34F3"/>
    <w:rsid w:val="000A5399"/>
    <w:rsid w:val="000B4261"/>
    <w:rsid w:val="000B7D17"/>
    <w:rsid w:val="000D7AC4"/>
    <w:rsid w:val="000D7DD5"/>
    <w:rsid w:val="000F3FBE"/>
    <w:rsid w:val="00105F80"/>
    <w:rsid w:val="0011308A"/>
    <w:rsid w:val="0014183C"/>
    <w:rsid w:val="0016098E"/>
    <w:rsid w:val="00167114"/>
    <w:rsid w:val="001D7C70"/>
    <w:rsid w:val="002067A3"/>
    <w:rsid w:val="002170B2"/>
    <w:rsid w:val="0024705D"/>
    <w:rsid w:val="0028040E"/>
    <w:rsid w:val="002A0049"/>
    <w:rsid w:val="002A78DE"/>
    <w:rsid w:val="002F065A"/>
    <w:rsid w:val="0033034E"/>
    <w:rsid w:val="00336EA5"/>
    <w:rsid w:val="00356835"/>
    <w:rsid w:val="00363FE6"/>
    <w:rsid w:val="003739AC"/>
    <w:rsid w:val="00387F07"/>
    <w:rsid w:val="00394AB5"/>
    <w:rsid w:val="003D1FB0"/>
    <w:rsid w:val="003E4AA7"/>
    <w:rsid w:val="0044465C"/>
    <w:rsid w:val="00484159"/>
    <w:rsid w:val="00490FB1"/>
    <w:rsid w:val="004D28D6"/>
    <w:rsid w:val="00524794"/>
    <w:rsid w:val="00530707"/>
    <w:rsid w:val="00552D1C"/>
    <w:rsid w:val="00585E5E"/>
    <w:rsid w:val="00611E60"/>
    <w:rsid w:val="00680780"/>
    <w:rsid w:val="007402F2"/>
    <w:rsid w:val="00746E80"/>
    <w:rsid w:val="0075785F"/>
    <w:rsid w:val="00786D78"/>
    <w:rsid w:val="00790214"/>
    <w:rsid w:val="007B209F"/>
    <w:rsid w:val="007E5FD0"/>
    <w:rsid w:val="007F4E26"/>
    <w:rsid w:val="008304B0"/>
    <w:rsid w:val="0085745F"/>
    <w:rsid w:val="008B1079"/>
    <w:rsid w:val="008C605F"/>
    <w:rsid w:val="008D3B7C"/>
    <w:rsid w:val="008D6F52"/>
    <w:rsid w:val="008F3AC1"/>
    <w:rsid w:val="0091785D"/>
    <w:rsid w:val="009542F5"/>
    <w:rsid w:val="00970596"/>
    <w:rsid w:val="009B3BB4"/>
    <w:rsid w:val="009C388D"/>
    <w:rsid w:val="009C45A6"/>
    <w:rsid w:val="009C6E5F"/>
    <w:rsid w:val="009D53D6"/>
    <w:rsid w:val="00A02BA3"/>
    <w:rsid w:val="00A40619"/>
    <w:rsid w:val="00A44FE4"/>
    <w:rsid w:val="00A54277"/>
    <w:rsid w:val="00A872AC"/>
    <w:rsid w:val="00AB5937"/>
    <w:rsid w:val="00AF739D"/>
    <w:rsid w:val="00B30053"/>
    <w:rsid w:val="00B52701"/>
    <w:rsid w:val="00B91E57"/>
    <w:rsid w:val="00BA2766"/>
    <w:rsid w:val="00C077BF"/>
    <w:rsid w:val="00C23B94"/>
    <w:rsid w:val="00C37904"/>
    <w:rsid w:val="00C5287C"/>
    <w:rsid w:val="00C908B9"/>
    <w:rsid w:val="00C95486"/>
    <w:rsid w:val="00D0417F"/>
    <w:rsid w:val="00D57599"/>
    <w:rsid w:val="00DB4F03"/>
    <w:rsid w:val="00E31885"/>
    <w:rsid w:val="00EC3B8E"/>
    <w:rsid w:val="00ED551C"/>
    <w:rsid w:val="00ED6699"/>
    <w:rsid w:val="00F0180C"/>
    <w:rsid w:val="00F034DF"/>
    <w:rsid w:val="00F40962"/>
    <w:rsid w:val="00F77839"/>
    <w:rsid w:val="00F8345A"/>
    <w:rsid w:val="00F97565"/>
    <w:rsid w:val="00FB1DFB"/>
    <w:rsid w:val="00FD6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30068E2"/>
  <w15:docId w15:val="{E6CC2D75-4481-47F6-999F-AEAB7FFA53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6E8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97565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52701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7B20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B209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B20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B209F"/>
    <w:rPr>
      <w:sz w:val="18"/>
      <w:szCs w:val="18"/>
    </w:rPr>
  </w:style>
  <w:style w:type="character" w:styleId="a9">
    <w:name w:val="Placeholder Text"/>
    <w:basedOn w:val="a0"/>
    <w:uiPriority w:val="99"/>
    <w:semiHidden/>
    <w:rsid w:val="00F0180C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F0180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F0180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6217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50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49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97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3044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89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5.wmf"/><Relationship Id="rId26" Type="http://schemas.openxmlformats.org/officeDocument/2006/relationships/image" Target="media/image8.wmf"/><Relationship Id="rId39" Type="http://schemas.openxmlformats.org/officeDocument/2006/relationships/oleObject" Target="embeddings/Microsoft_Visio_2003-2010_Drawing1.vsd"/><Relationship Id="rId21" Type="http://schemas.openxmlformats.org/officeDocument/2006/relationships/oleObject" Target="embeddings/oleObject8.bin"/><Relationship Id="rId34" Type="http://schemas.openxmlformats.org/officeDocument/2006/relationships/image" Target="media/image13.wmf"/><Relationship Id="rId42" Type="http://schemas.openxmlformats.org/officeDocument/2006/relationships/oleObject" Target="embeddings/oleObject16.bin"/><Relationship Id="rId47" Type="http://schemas.openxmlformats.org/officeDocument/2006/relationships/oleObject" Target="embeddings/oleObject19.bin"/><Relationship Id="rId50" Type="http://schemas.openxmlformats.org/officeDocument/2006/relationships/oleObject" Target="embeddings/Microsoft_Visio_2003-2010_Drawing6.vsd"/><Relationship Id="rId55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0.jpeg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0.bin"/><Relationship Id="rId32" Type="http://schemas.openxmlformats.org/officeDocument/2006/relationships/image" Target="media/image12.wmf"/><Relationship Id="rId37" Type="http://schemas.openxmlformats.org/officeDocument/2006/relationships/oleObject" Target="embeddings/Microsoft_Visio_2003-2010_Drawing.vsd"/><Relationship Id="rId40" Type="http://schemas.openxmlformats.org/officeDocument/2006/relationships/oleObject" Target="embeddings/Microsoft_Visio_2003-2010_Drawing2.vsd"/><Relationship Id="rId45" Type="http://schemas.openxmlformats.org/officeDocument/2006/relationships/oleObject" Target="embeddings/Microsoft_Visio_2003-2010_Drawing4.vsd"/><Relationship Id="rId53" Type="http://schemas.openxmlformats.org/officeDocument/2006/relationships/image" Target="media/image17.jpe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56" Type="http://schemas.openxmlformats.org/officeDocument/2006/relationships/image" Target="media/image20.png"/><Relationship Id="rId8" Type="http://schemas.openxmlformats.org/officeDocument/2006/relationships/image" Target="media/image1.wmf"/><Relationship Id="rId51" Type="http://schemas.openxmlformats.org/officeDocument/2006/relationships/oleObject" Target="embeddings/Microsoft_Visio_2003-2010_Drawing7.vsd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5.emf"/><Relationship Id="rId46" Type="http://schemas.openxmlformats.org/officeDocument/2006/relationships/oleObject" Target="embeddings/Microsoft_Visio_2003-2010_Drawing5.vsd"/><Relationship Id="rId20" Type="http://schemas.openxmlformats.org/officeDocument/2006/relationships/image" Target="media/image6.wmf"/><Relationship Id="rId41" Type="http://schemas.openxmlformats.org/officeDocument/2006/relationships/oleObject" Target="embeddings/Microsoft_Visio_2003-2010_Drawing3.vsd"/><Relationship Id="rId54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7.wmf"/><Relationship Id="rId28" Type="http://schemas.openxmlformats.org/officeDocument/2006/relationships/image" Target="media/image9.jpeg"/><Relationship Id="rId36" Type="http://schemas.openxmlformats.org/officeDocument/2006/relationships/image" Target="media/image14.emf"/><Relationship Id="rId49" Type="http://schemas.openxmlformats.org/officeDocument/2006/relationships/oleObject" Target="embeddings/oleObject21.bin"/><Relationship Id="rId57" Type="http://schemas.openxmlformats.org/officeDocument/2006/relationships/fontTable" Target="fontTable.xml"/><Relationship Id="rId10" Type="http://schemas.openxmlformats.org/officeDocument/2006/relationships/image" Target="media/image2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18.bin"/><Relationship Id="rId5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CDE0AA-F9E8-4058-89D5-7B834B1443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8</TotalTime>
  <Pages>11</Pages>
  <Words>641</Words>
  <Characters>3654</Characters>
  <Application>Microsoft Office Word</Application>
  <DocSecurity>0</DocSecurity>
  <Lines>30</Lines>
  <Paragraphs>8</Paragraphs>
  <ScaleCrop>false</ScaleCrop>
  <Company/>
  <LinksUpToDate>false</LinksUpToDate>
  <CharactersWithSpaces>4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liangliang</dc:creator>
  <cp:keywords/>
  <dc:description/>
  <cp:lastModifiedBy>jj Zhu</cp:lastModifiedBy>
  <cp:revision>52</cp:revision>
  <dcterms:created xsi:type="dcterms:W3CDTF">2018-12-26T12:30:00Z</dcterms:created>
  <dcterms:modified xsi:type="dcterms:W3CDTF">2019-12-27T06:13:00Z</dcterms:modified>
</cp:coreProperties>
</file>